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B2D57" w:rsidRDefault="00C52293" w:rsidP="00C52293">
      <w:pPr>
        <w:pStyle w:val="1"/>
      </w:pPr>
      <w:r>
        <w:rPr>
          <w:rFonts w:hint="eastAsia"/>
        </w:rPr>
        <w:t>Java</w:t>
      </w:r>
      <w:r w:rsidR="003C0F8B">
        <w:rPr>
          <w:rFonts w:hint="eastAsia"/>
        </w:rPr>
        <w:t>知识点</w:t>
      </w:r>
    </w:p>
    <w:p w:rsidR="00C52293" w:rsidRDefault="00C52293" w:rsidP="00F5008B">
      <w:pPr>
        <w:pStyle w:val="2"/>
        <w:rPr>
          <w:shd w:val="clear" w:color="auto" w:fill="FFFFFF"/>
        </w:rPr>
      </w:pPr>
      <w:r w:rsidRPr="00C52293">
        <w:rPr>
          <w:rFonts w:hint="eastAsia"/>
          <w:shd w:val="clear" w:color="auto" w:fill="FFFFFF"/>
        </w:rPr>
        <w:t>方法重载，何时用重载，为什么要使用重载？而不是把一个方法名字换成不同的。</w:t>
      </w:r>
    </w:p>
    <w:p w:rsidR="00C52293" w:rsidRDefault="00C52293" w:rsidP="00C52293">
      <w:pPr>
        <w:ind w:firstLineChars="202" w:firstLine="424"/>
        <w:rPr>
          <w:shd w:val="clear" w:color="auto" w:fill="FFFFFF"/>
        </w:rPr>
      </w:pPr>
      <w:r>
        <w:rPr>
          <w:rFonts w:hint="eastAsia"/>
          <w:shd w:val="clear" w:color="auto" w:fill="FFFFFF"/>
        </w:rPr>
        <w:t>举个例子，我们在一个商场买东西，要去收银台交钱，有三种支付方式：现金、刷卡、第三方支付，如果一种方式对应一个收银台，这就是把“支付”这个方法换成三个：现金支付(现金)、刷卡支付(信用卡)、第三方支付(手机)。重载就是无论用哪种支付方式在一个收银台都可以实现，就等于支付(现金)、支付(信用卡)、支付(手机)。</w:t>
      </w:r>
    </w:p>
    <w:p w:rsidR="00C52293" w:rsidRPr="00C52293" w:rsidRDefault="00C52293" w:rsidP="00C52293">
      <w:pPr>
        <w:rPr>
          <w:shd w:val="clear" w:color="auto" w:fill="FFFFFF"/>
        </w:rPr>
      </w:pPr>
      <w:r>
        <w:rPr>
          <w:rFonts w:hint="eastAsia"/>
          <w:shd w:val="clear" w:color="auto" w:fill="FFFFFF"/>
        </w:rPr>
        <w:t>你觉得哪个比较好？</w:t>
      </w:r>
    </w:p>
    <w:p w:rsidR="00C52293" w:rsidRDefault="00C52293" w:rsidP="00F5008B">
      <w:pPr>
        <w:pStyle w:val="2"/>
      </w:pPr>
      <w:r w:rsidRPr="00C52293">
        <w:rPr>
          <w:rFonts w:hint="eastAsia"/>
        </w:rPr>
        <w:t>垃圾回收</w:t>
      </w:r>
      <w:r w:rsidRPr="00C52293">
        <w:t>GC，什么时候会回收对象，怎么判断这个对象可以被回收。对象的的几种生存状态。</w:t>
      </w:r>
    </w:p>
    <w:p w:rsidR="00C52293" w:rsidRDefault="00F90E47" w:rsidP="003E50B6">
      <w:pPr>
        <w:ind w:firstLineChars="202" w:firstLine="424"/>
      </w:pPr>
      <w:r>
        <w:rPr>
          <w:rFonts w:hint="eastAsia"/>
        </w:rPr>
        <w:t>当对象不存活的时候，对象会被回收。判断对象是否存活，有两种方案，1是计数器，2是可达性。当计数器为0，表明没有别的对象引用该对象。不过计数器没法解决对象之间循环引用的问题。可达性分析就是通过GC</w:t>
      </w:r>
      <w:r>
        <w:t xml:space="preserve"> </w:t>
      </w:r>
      <w:r>
        <w:rPr>
          <w:rFonts w:hint="eastAsia"/>
        </w:rPr>
        <w:t>Roots的对象作为起始点往下搜索，当GC</w:t>
      </w:r>
      <w:r>
        <w:t xml:space="preserve"> </w:t>
      </w:r>
      <w:r>
        <w:rPr>
          <w:rFonts w:hint="eastAsia"/>
        </w:rPr>
        <w:t>Roots到某个对象不可达的时候，该对象就是可回收的。</w:t>
      </w:r>
    </w:p>
    <w:p w:rsidR="00C52293" w:rsidRDefault="00856C38" w:rsidP="00F5008B">
      <w:pPr>
        <w:pStyle w:val="2"/>
      </w:pPr>
      <w:r w:rsidRPr="00856C38">
        <w:t>volatile</w:t>
      </w:r>
    </w:p>
    <w:p w:rsidR="00856C38" w:rsidRDefault="00856C38" w:rsidP="00856C38">
      <w:pPr>
        <w:ind w:firstLineChars="202" w:firstLine="424"/>
      </w:pPr>
      <w:r>
        <w:rPr>
          <w:rFonts w:hint="eastAsia"/>
        </w:rPr>
        <w:t>在多线程情况下，可以禁止指令重排。比如User</w:t>
      </w:r>
      <w:r>
        <w:t xml:space="preserve"> </w:t>
      </w:r>
      <w:r>
        <w:rPr>
          <w:rFonts w:hint="eastAsia"/>
        </w:rPr>
        <w:t>user=new</w:t>
      </w:r>
      <w:r>
        <w:t xml:space="preserve"> </w:t>
      </w:r>
      <w:r>
        <w:rPr>
          <w:rFonts w:hint="eastAsia"/>
        </w:rPr>
        <w:t>User</w:t>
      </w:r>
      <w:r>
        <w:t>()</w:t>
      </w:r>
      <w:r>
        <w:rPr>
          <w:rFonts w:hint="eastAsia"/>
        </w:rPr>
        <w:t>，这个类初始化步骤大概是：给user分配内存；调用User的构造函数初始化；将user的对象指向分配好的内存空间。指令重排简单说就是JVM一旦觉得某一步比较耗费时间（比如第二步），就先把第三步执行了。在单例模式的双重校验锁方法中，这样做就容易出问题，所以要用</w:t>
      </w:r>
      <w:r w:rsidRPr="00856C38">
        <w:t>volatile</w:t>
      </w:r>
      <w:r>
        <w:rPr>
          <w:rFonts w:hint="eastAsia"/>
        </w:rPr>
        <w:t>关键字禁止指令重排。</w:t>
      </w:r>
    </w:p>
    <w:p w:rsidR="00856C38" w:rsidRDefault="009F7C92" w:rsidP="00F5008B">
      <w:pPr>
        <w:pStyle w:val="2"/>
      </w:pPr>
      <w:r>
        <w:rPr>
          <w:rFonts w:hint="eastAsia"/>
        </w:rPr>
        <w:t>JVM类加载</w:t>
      </w:r>
    </w:p>
    <w:p w:rsidR="009F7C92" w:rsidRDefault="002F1C1E" w:rsidP="002F1C1E">
      <w:pPr>
        <w:ind w:firstLineChars="202" w:firstLine="424"/>
      </w:pPr>
      <w:r>
        <w:rPr>
          <w:rFonts w:hint="eastAsia"/>
        </w:rPr>
        <w:t>这个真要详细说，一天时间都不够。简单说就是把java文件编译好的class文件，加载到内存里，对其进行校验、转换解析、初始化，最终形成可以被虚拟机直接使用的Java类型，这就是类加载机制。</w:t>
      </w:r>
    </w:p>
    <w:p w:rsidR="002F1C1E" w:rsidRDefault="002F1C1E" w:rsidP="002F1C1E">
      <w:pPr>
        <w:ind w:firstLineChars="202" w:firstLine="424"/>
      </w:pPr>
      <w:r>
        <w:rPr>
          <w:rFonts w:hint="eastAsia"/>
        </w:rPr>
        <w:t>类的生命周期：加载、连接（验证、准备、解析）、初始化、使用、卸载。</w:t>
      </w:r>
    </w:p>
    <w:p w:rsidR="002815D6" w:rsidRPr="002815D6" w:rsidRDefault="002815D6" w:rsidP="002F1C1E">
      <w:pPr>
        <w:ind w:firstLineChars="202" w:firstLine="424"/>
        <w:rPr>
          <w:b/>
        </w:rPr>
      </w:pPr>
      <w:r w:rsidRPr="002815D6">
        <w:rPr>
          <w:rFonts w:hint="eastAsia"/>
          <w:b/>
        </w:rPr>
        <w:t>加载：</w:t>
      </w:r>
    </w:p>
    <w:p w:rsidR="002F1C1E" w:rsidRDefault="002815D6" w:rsidP="002815D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通过类的全限定名获取定义此类的二进制字节流。</w:t>
      </w:r>
    </w:p>
    <w:p w:rsidR="002815D6" w:rsidRDefault="002815D6" w:rsidP="002815D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将字节流所代表的静态存储结构转化为方法区的运行时数据结构。</w:t>
      </w:r>
    </w:p>
    <w:p w:rsidR="002815D6" w:rsidRDefault="002815D6" w:rsidP="002815D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在内存中生成一个代表这个类的Class对象，作为方法区这个类的各种数据的访问</w:t>
      </w:r>
      <w:r>
        <w:rPr>
          <w:rFonts w:hint="eastAsia"/>
        </w:rPr>
        <w:lastRenderedPageBreak/>
        <w:t>入口。</w:t>
      </w:r>
    </w:p>
    <w:p w:rsidR="002815D6" w:rsidRPr="002815D6" w:rsidRDefault="002815D6" w:rsidP="002815D6">
      <w:pPr>
        <w:ind w:left="424"/>
        <w:rPr>
          <w:b/>
        </w:rPr>
      </w:pPr>
      <w:r w:rsidRPr="002815D6">
        <w:rPr>
          <w:rFonts w:hint="eastAsia"/>
          <w:b/>
        </w:rPr>
        <w:t>验证：</w:t>
      </w:r>
    </w:p>
    <w:p w:rsidR="002815D6" w:rsidRDefault="002815D6" w:rsidP="002815D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文件格式验证</w:t>
      </w:r>
    </w:p>
    <w:p w:rsidR="002815D6" w:rsidRDefault="002815D6" w:rsidP="002815D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字节码验证</w:t>
      </w:r>
    </w:p>
    <w:p w:rsidR="002815D6" w:rsidRDefault="002815D6" w:rsidP="002815D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符号引用验证</w:t>
      </w:r>
    </w:p>
    <w:p w:rsidR="002815D6" w:rsidRPr="002815D6" w:rsidRDefault="002815D6" w:rsidP="002815D6">
      <w:pPr>
        <w:ind w:left="424"/>
        <w:rPr>
          <w:b/>
        </w:rPr>
      </w:pPr>
      <w:r w:rsidRPr="002815D6">
        <w:rPr>
          <w:rFonts w:hint="eastAsia"/>
          <w:b/>
        </w:rPr>
        <w:t>准备：</w:t>
      </w:r>
    </w:p>
    <w:p w:rsidR="002815D6" w:rsidRDefault="002815D6" w:rsidP="002815D6">
      <w:pPr>
        <w:ind w:left="424"/>
      </w:pPr>
      <w:r>
        <w:rPr>
          <w:rFonts w:hint="eastAsia"/>
        </w:rPr>
        <w:t xml:space="preserve">举例，public static int value=666;在准备阶段，value的值是0，到了初始化阶段才是666。如果public static </w:t>
      </w:r>
      <w:r w:rsidRPr="002815D6">
        <w:rPr>
          <w:rFonts w:hint="eastAsia"/>
          <w:b/>
        </w:rPr>
        <w:t>final</w:t>
      </w:r>
      <w:r>
        <w:rPr>
          <w:rFonts w:hint="eastAsia"/>
        </w:rPr>
        <w:t xml:space="preserve"> int value=666;则在准备阶段value的值就是666。</w:t>
      </w:r>
    </w:p>
    <w:p w:rsidR="002815D6" w:rsidRPr="00B23CA0" w:rsidRDefault="00081B4F" w:rsidP="002815D6">
      <w:pPr>
        <w:ind w:left="424"/>
        <w:rPr>
          <w:b/>
        </w:rPr>
      </w:pPr>
      <w:r w:rsidRPr="00B23CA0">
        <w:rPr>
          <w:rFonts w:hint="eastAsia"/>
          <w:b/>
        </w:rPr>
        <w:t>初始化</w:t>
      </w:r>
      <w:r w:rsidR="002815D6" w:rsidRPr="00B23CA0">
        <w:rPr>
          <w:rFonts w:hint="eastAsia"/>
          <w:b/>
        </w:rPr>
        <w:t>：</w:t>
      </w:r>
    </w:p>
    <w:p w:rsidR="00456195" w:rsidRDefault="00456195" w:rsidP="002815D6">
      <w:pPr>
        <w:ind w:left="424"/>
      </w:pPr>
      <w:r w:rsidRPr="00456195">
        <w:rPr>
          <w:rFonts w:hint="eastAsia"/>
        </w:rPr>
        <w:t>在这个阶段主要执行类的构造方法。并且为静态变量赋值为初始值，执行静态块代码。</w:t>
      </w:r>
    </w:p>
    <w:p w:rsidR="002815D6" w:rsidRDefault="00456195" w:rsidP="002815D6">
      <w:pPr>
        <w:ind w:left="424"/>
      </w:pPr>
      <w:r>
        <w:rPr>
          <w:rFonts w:hint="eastAsia"/>
        </w:rPr>
        <w:t>Java类只有对类的首次主动引用时才会初始化，</w:t>
      </w:r>
      <w:r w:rsidR="00A71A53">
        <w:rPr>
          <w:rFonts w:hint="eastAsia"/>
        </w:rPr>
        <w:t>主动引用的情况有：</w:t>
      </w:r>
    </w:p>
    <w:p w:rsidR="00A71A53" w:rsidRDefault="00A71A53" w:rsidP="00A71A53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new一个对象。</w:t>
      </w:r>
    </w:p>
    <w:p w:rsidR="00A71A53" w:rsidRDefault="00A71A53" w:rsidP="00831185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访问或赋值类或接口的静态变量；调用类的静态方法。（静态变量或静态方法必须在这个类中，才会初始化这个类，如果在父类中定义，子类去调用，子类不会被初始化</w:t>
      </w:r>
      <w:r w:rsidR="006831DF">
        <w:rPr>
          <w:rFonts w:hint="eastAsia"/>
        </w:rPr>
        <w:t>。另外final的静态变量如果是确定值的常量，所在类不初始化（不会执行static块）；如果是不确定值的变量，所在类需要初始化（执行static块）</w:t>
      </w:r>
      <w:r>
        <w:rPr>
          <w:rFonts w:hint="eastAsia"/>
        </w:rPr>
        <w:t>）</w:t>
      </w:r>
    </w:p>
    <w:p w:rsidR="00A71A53" w:rsidRDefault="00A71A53" w:rsidP="00A71A53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反射</w:t>
      </w:r>
    </w:p>
    <w:p w:rsidR="00A71A53" w:rsidRDefault="00A71A53" w:rsidP="00A71A53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初始化子类时，如父类还没初始化，先初始化父类。（初始化一个类或接口时，父类必须先初始化，但其所实现的接口不会先初始化）</w:t>
      </w:r>
    </w:p>
    <w:p w:rsidR="00D513F3" w:rsidRDefault="00A71A53" w:rsidP="00D513F3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main方法所在的类。</w:t>
      </w:r>
    </w:p>
    <w:p w:rsidR="00D513F3" w:rsidRDefault="00D513F3" w:rsidP="00D513F3">
      <w:pPr>
        <w:ind w:left="424"/>
      </w:pPr>
      <w:r>
        <w:rPr>
          <w:rFonts w:hint="eastAsia"/>
        </w:rPr>
        <w:t>例</w:t>
      </w:r>
      <w:r w:rsidR="00456195">
        <w:rPr>
          <w:rFonts w:hint="eastAsia"/>
        </w:rPr>
        <w:t>1</w:t>
      </w:r>
      <w:r>
        <w:rPr>
          <w:rFonts w:hint="eastAsia"/>
        </w:rPr>
        <w:t>：</w:t>
      </w:r>
    </w:p>
    <w:p w:rsidR="00D513F3" w:rsidRDefault="00D513F3" w:rsidP="00D513F3">
      <w:pPr>
        <w:ind w:left="424"/>
      </w:pPr>
      <w:r>
        <w:rPr>
          <w:noProof/>
        </w:rPr>
        <w:lastRenderedPageBreak/>
        <w:drawing>
          <wp:inline distT="0" distB="0" distL="0" distR="0" wp14:anchorId="1B366AB0" wp14:editId="365E38A4">
            <wp:extent cx="3619048" cy="5533333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19048" cy="5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13F3" w:rsidRDefault="00D513F3" w:rsidP="00D513F3">
      <w:pPr>
        <w:ind w:left="424"/>
      </w:pPr>
      <w:r>
        <w:rPr>
          <w:rFonts w:hint="eastAsia"/>
        </w:rPr>
        <w:t>说一下整个的步骤：</w:t>
      </w:r>
    </w:p>
    <w:p w:rsidR="00D513F3" w:rsidRDefault="00D513F3" w:rsidP="00D513F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在main函数中，执行MyValue</w:t>
      </w:r>
      <w:r>
        <w:t>.getMyValue</w:t>
      </w:r>
      <w:r>
        <w:rPr>
          <w:rFonts w:hint="eastAsia"/>
        </w:rPr>
        <w:t>()。</w:t>
      </w:r>
    </w:p>
    <w:p w:rsidR="00D513F3" w:rsidRDefault="00D513F3" w:rsidP="00D513F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MyValue类执行get</w:t>
      </w:r>
      <w:r>
        <w:t>MyValue()</w:t>
      </w:r>
      <w:r>
        <w:rPr>
          <w:rFonts w:hint="eastAsia"/>
        </w:rPr>
        <w:t>静态方法，需要初始化MyValue类（主动引用）。</w:t>
      </w:r>
    </w:p>
    <w:p w:rsidR="00D513F3" w:rsidRDefault="00D513F3" w:rsidP="00D513F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按照顺序执行new</w:t>
      </w:r>
      <w:r>
        <w:t xml:space="preserve"> </w:t>
      </w:r>
      <w:r>
        <w:rPr>
          <w:rFonts w:hint="eastAsia"/>
        </w:rPr>
        <w:t>MyValue</w:t>
      </w:r>
      <w:r>
        <w:t>()</w:t>
      </w:r>
      <w:r>
        <w:rPr>
          <w:rFonts w:hint="eastAsia"/>
        </w:rPr>
        <w:t>，也就是MyValue的构造函数，value</w:t>
      </w:r>
      <w:r>
        <w:t>1</w:t>
      </w:r>
      <w:r>
        <w:rPr>
          <w:rFonts w:hint="eastAsia"/>
        </w:rPr>
        <w:t>和value</w:t>
      </w:r>
      <w:r>
        <w:t>2</w:t>
      </w:r>
      <w:r>
        <w:rPr>
          <w:rFonts w:hint="eastAsia"/>
        </w:rPr>
        <w:t>没有初始化的值都是0，++之后都是1。</w:t>
      </w:r>
    </w:p>
    <w:p w:rsidR="00D513F3" w:rsidRDefault="00D513F3" w:rsidP="00D513F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继续执行后面的两行，其中value</w:t>
      </w:r>
      <w:r>
        <w:t>1</w:t>
      </w:r>
      <w:r>
        <w:rPr>
          <w:rFonts w:hint="eastAsia"/>
        </w:rPr>
        <w:t>没有赋值，还是1；value</w:t>
      </w:r>
      <w:r>
        <w:t>2</w:t>
      </w:r>
      <w:r>
        <w:rPr>
          <w:rFonts w:hint="eastAsia"/>
        </w:rPr>
        <w:t>赋值了，由1变为0。</w:t>
      </w:r>
    </w:p>
    <w:p w:rsidR="00D513F3" w:rsidRDefault="00D513F3" w:rsidP="00D513F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main函数打印value</w:t>
      </w:r>
      <w:r>
        <w:t>1</w:t>
      </w:r>
      <w:r>
        <w:rPr>
          <w:rFonts w:hint="eastAsia"/>
        </w:rPr>
        <w:t>、value</w:t>
      </w:r>
      <w:r>
        <w:t>2</w:t>
      </w:r>
      <w:r>
        <w:rPr>
          <w:rFonts w:hint="eastAsia"/>
        </w:rPr>
        <w:t>分别是1,0。</w:t>
      </w:r>
    </w:p>
    <w:p w:rsidR="00D513F3" w:rsidRDefault="00D513F3" w:rsidP="00D513F3">
      <w:pPr>
        <w:ind w:left="424"/>
      </w:pPr>
      <w:r>
        <w:rPr>
          <w:rFonts w:hint="eastAsia"/>
        </w:rPr>
        <w:t>改一下，将new</w:t>
      </w:r>
      <w:r>
        <w:t xml:space="preserve"> </w:t>
      </w:r>
      <w:r>
        <w:rPr>
          <w:rFonts w:hint="eastAsia"/>
        </w:rPr>
        <w:t>MyValue这一行挪到两个赋值语句的下面，执行结果就</w:t>
      </w:r>
      <w:r w:rsidR="009D06B2">
        <w:rPr>
          <w:rFonts w:hint="eastAsia"/>
        </w:rPr>
        <w:t>变成</w:t>
      </w:r>
      <w:r>
        <w:rPr>
          <w:rFonts w:hint="eastAsia"/>
        </w:rPr>
        <w:t>了</w:t>
      </w:r>
      <w:r w:rsidR="00120740">
        <w:rPr>
          <w:rFonts w:hint="eastAsia"/>
        </w:rPr>
        <w:t>1,1。</w:t>
      </w:r>
      <w:r>
        <w:rPr>
          <w:rFonts w:hint="eastAsia"/>
        </w:rPr>
        <w:t>原因就是先执行赋值，value</w:t>
      </w:r>
      <w:r>
        <w:t>1</w:t>
      </w:r>
      <w:r>
        <w:rPr>
          <w:rFonts w:hint="eastAsia"/>
        </w:rPr>
        <w:t>、value</w:t>
      </w:r>
      <w:r>
        <w:t>2</w:t>
      </w:r>
      <w:r>
        <w:rPr>
          <w:rFonts w:hint="eastAsia"/>
        </w:rPr>
        <w:t>都是0，然后再执行构造函数的++，就都变成1了。</w:t>
      </w:r>
    </w:p>
    <w:p w:rsidR="00456195" w:rsidRDefault="00456195" w:rsidP="00D513F3">
      <w:pPr>
        <w:ind w:left="424"/>
      </w:pPr>
      <w:r>
        <w:rPr>
          <w:rFonts w:hint="eastAsia"/>
        </w:rPr>
        <w:t>例2：</w:t>
      </w:r>
    </w:p>
    <w:p w:rsidR="00456195" w:rsidRDefault="00456195" w:rsidP="00D513F3">
      <w:pPr>
        <w:ind w:left="424"/>
      </w:pPr>
      <w:r>
        <w:rPr>
          <w:noProof/>
        </w:rPr>
        <w:lastRenderedPageBreak/>
        <w:drawing>
          <wp:inline distT="0" distB="0" distL="0" distR="0" wp14:anchorId="68720C3B" wp14:editId="692B0761">
            <wp:extent cx="4800000" cy="5466667"/>
            <wp:effectExtent l="0" t="0" r="635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00000" cy="5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31DF" w:rsidRDefault="006831DF" w:rsidP="006831DF">
      <w:pPr>
        <w:ind w:left="424"/>
      </w:pPr>
    </w:p>
    <w:p w:rsidR="006831DF" w:rsidRDefault="006831DF" w:rsidP="006831D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“我是main函数所在的类”肯定要先初始化，没啥可说的。</w:t>
      </w:r>
    </w:p>
    <w:p w:rsidR="006831DF" w:rsidRDefault="006831DF" w:rsidP="006831D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MSG这个静态变量是在父类中，所以子类不会初始化，也就不会打印出“子类init”。</w:t>
      </w:r>
    </w:p>
    <w:p w:rsidR="006831DF" w:rsidRDefault="006831DF" w:rsidP="006831D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MSG是final类型的静态变量，且是确定值的常量，所以ParentClass也不会初始化，不会打印出“父类init”。</w:t>
      </w:r>
    </w:p>
    <w:p w:rsidR="006831DF" w:rsidRDefault="006831DF" w:rsidP="001B4BD0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将MSG改为</w:t>
      </w:r>
    </w:p>
    <w:p w:rsidR="001B4BD0" w:rsidRDefault="001B4BD0" w:rsidP="001B4BD0">
      <w:pPr>
        <w:pStyle w:val="a3"/>
        <w:ind w:left="784" w:firstLineChars="0" w:firstLine="0"/>
      </w:pPr>
      <w:r w:rsidRPr="006831DF">
        <w:t>public final static String MSG = UUID.randomUUID().toString().toUpperCase();</w:t>
      </w:r>
    </w:p>
    <w:p w:rsidR="001B4BD0" w:rsidRDefault="001B4BD0" w:rsidP="001B4BD0">
      <w:pPr>
        <w:pStyle w:val="a3"/>
        <w:ind w:left="784" w:firstLineChars="0" w:firstLine="0"/>
      </w:pPr>
      <w:r>
        <w:rPr>
          <w:rFonts w:hint="eastAsia"/>
        </w:rPr>
        <w:t>这个变量是不确定的变量，则ParentClass会被初始化，则“父类init”会被打印出来。</w:t>
      </w:r>
    </w:p>
    <w:p w:rsidR="001B4BD0" w:rsidRPr="001B4BD0" w:rsidRDefault="001B4BD0" w:rsidP="001B4BD0">
      <w:pPr>
        <w:pStyle w:val="a3"/>
        <w:ind w:left="784" w:firstLineChars="0" w:firstLine="0"/>
      </w:pPr>
      <w:r>
        <w:rPr>
          <w:noProof/>
        </w:rPr>
        <w:lastRenderedPageBreak/>
        <w:drawing>
          <wp:inline distT="0" distB="0" distL="0" distR="0" wp14:anchorId="3C7B8F41" wp14:editId="177455D9">
            <wp:extent cx="4609524" cy="2761905"/>
            <wp:effectExtent l="0" t="0" r="63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09524" cy="2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4BD0" w:rsidRDefault="001B4BD0" w:rsidP="001B4BD0">
      <w:pPr>
        <w:pStyle w:val="a3"/>
        <w:ind w:left="784" w:firstLineChars="0" w:firstLine="0"/>
      </w:pPr>
      <w:r>
        <w:rPr>
          <w:rFonts w:hint="eastAsia"/>
        </w:rPr>
        <w:t>例3：</w:t>
      </w:r>
    </w:p>
    <w:p w:rsidR="001B4BD0" w:rsidRDefault="001B4BD0" w:rsidP="001B4BD0">
      <w:pPr>
        <w:pStyle w:val="a3"/>
        <w:ind w:left="784" w:firstLineChars="0" w:firstLine="0"/>
      </w:pPr>
      <w:r>
        <w:rPr>
          <w:noProof/>
        </w:rPr>
        <w:drawing>
          <wp:inline distT="0" distB="0" distL="0" distR="0" wp14:anchorId="34336612" wp14:editId="28F624B5">
            <wp:extent cx="2933333" cy="4352381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33333" cy="4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4BD0" w:rsidRDefault="001B4BD0" w:rsidP="001B4BD0">
      <w:pPr>
        <w:pStyle w:val="a3"/>
        <w:ind w:left="784" w:firstLineChars="0" w:firstLine="0"/>
      </w:pPr>
      <w:r>
        <w:rPr>
          <w:rFonts w:hint="eastAsia"/>
        </w:rPr>
        <w:t>子类增加一个静态变量，引用的时候就需要初始化子类（注意，这里的静态变量不是final），按照初始化子类要先初始化父类的原则，先执行父类的初始化，打印出“父类init”，再初始化子类，打印出“子类init”，最后打印出子类的静态变量。</w:t>
      </w:r>
    </w:p>
    <w:p w:rsidR="00831185" w:rsidRDefault="004C7D8A" w:rsidP="001B4BD0">
      <w:pPr>
        <w:pStyle w:val="a3"/>
        <w:ind w:left="784" w:firstLineChars="0" w:firstLine="0"/>
      </w:pPr>
      <w:r>
        <w:rPr>
          <w:rFonts w:hint="eastAsia"/>
        </w:rPr>
        <w:t>如果子类的静态变量改成final常量，</w:t>
      </w:r>
    </w:p>
    <w:p w:rsidR="00831185" w:rsidRDefault="00831185" w:rsidP="001B4BD0">
      <w:pPr>
        <w:pStyle w:val="a3"/>
        <w:ind w:left="784" w:firstLineChars="0" w:firstLine="0"/>
      </w:pPr>
      <w:r w:rsidRPr="00831185">
        <w:t>public final static String SonMSG="Son Hello";</w:t>
      </w:r>
    </w:p>
    <w:p w:rsidR="004C7D8A" w:rsidRDefault="004C7D8A" w:rsidP="001B4BD0">
      <w:pPr>
        <w:pStyle w:val="a3"/>
        <w:ind w:left="784" w:firstLineChars="0" w:firstLine="0"/>
      </w:pPr>
      <w:r>
        <w:rPr>
          <w:rFonts w:hint="eastAsia"/>
        </w:rPr>
        <w:t>则子类、父类都不会初始化。</w:t>
      </w:r>
    </w:p>
    <w:p w:rsidR="00831185" w:rsidRDefault="00831185" w:rsidP="001B4BD0">
      <w:pPr>
        <w:pStyle w:val="a3"/>
        <w:ind w:left="784" w:firstLineChars="0" w:firstLine="0"/>
      </w:pPr>
      <w:r>
        <w:rPr>
          <w:rFonts w:hint="eastAsia"/>
        </w:rPr>
        <w:t>如果子类的静态变量变成final变量，</w:t>
      </w:r>
    </w:p>
    <w:p w:rsidR="00831185" w:rsidRDefault="00831185" w:rsidP="001B4BD0">
      <w:pPr>
        <w:pStyle w:val="a3"/>
        <w:ind w:left="784" w:firstLineChars="0" w:firstLine="0"/>
      </w:pPr>
      <w:r w:rsidRPr="00831185">
        <w:lastRenderedPageBreak/>
        <w:t>public final static String SonMSG=UUID.randomUUID().toString().toUpperCase();</w:t>
      </w:r>
    </w:p>
    <w:p w:rsidR="00831185" w:rsidRPr="006831DF" w:rsidRDefault="00831185" w:rsidP="001B4BD0">
      <w:pPr>
        <w:pStyle w:val="a3"/>
        <w:ind w:left="784" w:firstLineChars="0" w:firstLine="0"/>
      </w:pPr>
      <w:r>
        <w:rPr>
          <w:rFonts w:hint="eastAsia"/>
        </w:rPr>
        <w:t>则子类、父类都会初始化。</w:t>
      </w:r>
    </w:p>
    <w:p w:rsidR="009F7C92" w:rsidRPr="00B42337" w:rsidRDefault="00F5008B" w:rsidP="00F5008B">
      <w:pPr>
        <w:pStyle w:val="2"/>
        <w:rPr>
          <w:rFonts w:eastAsiaTheme="majorHAnsi"/>
          <w:color w:val="222222"/>
          <w:shd w:val="clear" w:color="auto" w:fill="FFFFFF"/>
        </w:rPr>
      </w:pPr>
      <w:r w:rsidRPr="00B42337">
        <w:rPr>
          <w:rFonts w:eastAsiaTheme="majorHAnsi" w:hint="eastAsia"/>
          <w:color w:val="222222"/>
          <w:shd w:val="clear" w:color="auto" w:fill="FFFFFF"/>
        </w:rPr>
        <w:t>Map,Collection</w:t>
      </w:r>
      <w:r w:rsidR="005B2E3A" w:rsidRPr="00B42337">
        <w:rPr>
          <w:rFonts w:eastAsiaTheme="majorHAnsi" w:hint="eastAsia"/>
          <w:color w:val="222222"/>
          <w:shd w:val="clear" w:color="auto" w:fill="FFFFFF"/>
        </w:rPr>
        <w:t>（List、Set）</w:t>
      </w:r>
    </w:p>
    <w:p w:rsidR="005B2E3A" w:rsidRPr="005B2E3A" w:rsidRDefault="005B2E3A" w:rsidP="005B2E3A">
      <w:r>
        <w:rPr>
          <w:rFonts w:hint="eastAsia"/>
        </w:rPr>
        <w:t>大概关系如下（包括但不限于）：</w:t>
      </w:r>
    </w:p>
    <w:p w:rsidR="00F5008B" w:rsidRDefault="005B2E3A" w:rsidP="00F5008B">
      <w:r>
        <w:rPr>
          <w:noProof/>
        </w:rPr>
        <w:drawing>
          <wp:inline distT="0" distB="0" distL="0" distR="0" wp14:anchorId="24A665F7" wp14:editId="5A8F87E1">
            <wp:extent cx="1780952" cy="229523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80952" cy="2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E3A" w:rsidRDefault="005B2E3A" w:rsidP="00F5008B">
      <w:r>
        <w:rPr>
          <w:rFonts w:hint="eastAsia"/>
        </w:rPr>
        <w:t>可自动扩展的数组——List</w:t>
      </w:r>
    </w:p>
    <w:p w:rsidR="005B2E3A" w:rsidRDefault="005B2E3A" w:rsidP="00F5008B">
      <w:r>
        <w:rPr>
          <w:rFonts w:hint="eastAsia"/>
        </w:rPr>
        <w:t>没有重复的数组——Set</w:t>
      </w:r>
      <w:r w:rsidR="00771E07">
        <w:rPr>
          <w:rFonts w:hint="eastAsia"/>
        </w:rPr>
        <w:t>（最多有一个null元素）</w:t>
      </w:r>
    </w:p>
    <w:p w:rsidR="005B2E3A" w:rsidRDefault="005B2E3A" w:rsidP="00F5008B">
      <w:r>
        <w:rPr>
          <w:rFonts w:hint="eastAsia"/>
        </w:rPr>
        <w:t>自动排序的数组——TreeSet、TreeList等</w:t>
      </w:r>
    </w:p>
    <w:p w:rsidR="005B2E3A" w:rsidRDefault="005B2E3A" w:rsidP="00F5008B">
      <w:r>
        <w:rPr>
          <w:rFonts w:hint="eastAsia"/>
        </w:rPr>
        <w:t>如果说Collection存储的是一组对象，Map存储的就是键值对。</w:t>
      </w:r>
    </w:p>
    <w:p w:rsidR="005B2E3A" w:rsidRDefault="005B2E3A" w:rsidP="00F5008B">
      <w:r w:rsidRPr="005B2E3A">
        <w:rPr>
          <w:rFonts w:hint="eastAsia"/>
        </w:rPr>
        <w:t>一个</w:t>
      </w:r>
      <w:r w:rsidRPr="005B2E3A">
        <w:t>Map中不能包含相同的key，每个key只能映射一个value</w:t>
      </w:r>
      <w:r>
        <w:rPr>
          <w:rFonts w:hint="eastAsia"/>
        </w:rPr>
        <w:t>；</w:t>
      </w:r>
      <w:r w:rsidRPr="005B2E3A">
        <w:t>null可以作为键，这样的键只有一个；可以有一个或多个键所对应的值为null</w:t>
      </w:r>
      <w:r>
        <w:rPr>
          <w:rFonts w:hint="eastAsia"/>
        </w:rPr>
        <w:t>。</w:t>
      </w:r>
    </w:p>
    <w:p w:rsidR="0092707C" w:rsidRDefault="0092707C" w:rsidP="00F5008B"/>
    <w:p w:rsidR="0092707C" w:rsidRDefault="0092707C" w:rsidP="00F5008B">
      <w:pPr>
        <w:rPr>
          <w:b/>
          <w:sz w:val="28"/>
          <w:szCs w:val="28"/>
        </w:rPr>
      </w:pPr>
      <w:r w:rsidRPr="0092707C">
        <w:rPr>
          <w:b/>
          <w:sz w:val="28"/>
          <w:szCs w:val="28"/>
        </w:rPr>
        <w:t>ArrayList和LinkedList</w:t>
      </w:r>
      <w:r>
        <w:rPr>
          <w:rFonts w:hint="eastAsia"/>
          <w:b/>
          <w:sz w:val="28"/>
          <w:szCs w:val="28"/>
        </w:rPr>
        <w:t>：</w:t>
      </w:r>
    </w:p>
    <w:p w:rsidR="0092707C" w:rsidRDefault="0092707C" w:rsidP="0092707C">
      <w:r>
        <w:rPr>
          <w:rFonts w:hint="eastAsia"/>
        </w:rPr>
        <w:t>ArrayList基于数组，LinkedList基于双向链表，数组就没啥说的了，双向链表用图表示大概如下：</w:t>
      </w:r>
    </w:p>
    <w:p w:rsidR="0092707C" w:rsidRDefault="0092707C" w:rsidP="0092707C">
      <w:r>
        <w:object w:dxaOrig="10365" w:dyaOrig="1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74.9pt" o:ole="">
            <v:imagedata r:id="rId13" o:title=""/>
          </v:shape>
          <o:OLEObject Type="Embed" ProgID="Visio.Drawing.15" ShapeID="_x0000_i1025" DrawAspect="Content" ObjectID="_1578303103" r:id="rId14"/>
        </w:object>
      </w:r>
    </w:p>
    <w:p w:rsidR="0092707C" w:rsidRDefault="002F71F3" w:rsidP="0092707C">
      <w:r>
        <w:rPr>
          <w:rFonts w:hint="eastAsia"/>
        </w:rPr>
        <w:t>如果能理解这张图，那么ArrayList与LinkedList的区别也就能理解了。</w:t>
      </w:r>
    </w:p>
    <w:p w:rsidR="002F71F3" w:rsidRDefault="002F71F3" w:rsidP="0092707C">
      <w:r>
        <w:rPr>
          <w:rFonts w:hint="eastAsia"/>
        </w:rPr>
        <w:t>ArrayList是数组，访问查询的时候是随机访问，而LinkedList则需要通过节点的指针一个个地移动，所以随机访问ArrayList占优势。</w:t>
      </w:r>
    </w:p>
    <w:p w:rsidR="002F71F3" w:rsidRDefault="002F71F3" w:rsidP="0092707C">
      <w:r>
        <w:rPr>
          <w:rFonts w:hint="eastAsia"/>
        </w:rPr>
        <w:t>但是对节点的增删，LinkedList就占优，如上图我要在A与B节点中间插入一个节点C，就先生成一个节点C，然后把A指向后节点的指针从B改成C，把B指向前节点的指针改成C，C节点指向前节点指针指向A，指向后的指向B，就OK了。</w:t>
      </w:r>
    </w:p>
    <w:p w:rsidR="001F262D" w:rsidRDefault="00364135" w:rsidP="0092707C">
      <w:r>
        <w:rPr>
          <w:rFonts w:hint="eastAsia"/>
        </w:rPr>
        <w:t>ArrayList的增加元素与扩容请看下一节。</w:t>
      </w:r>
    </w:p>
    <w:p w:rsidR="00C22431" w:rsidRDefault="00C22431" w:rsidP="0092707C"/>
    <w:p w:rsidR="00C22431" w:rsidRDefault="00C22431" w:rsidP="0092707C">
      <w:r>
        <w:rPr>
          <w:rFonts w:hint="eastAsia"/>
        </w:rPr>
        <w:t>Vector可以理解成ArrayList的同步版，而Stack是Vector的子类，</w:t>
      </w:r>
      <w:r w:rsidR="006A4573">
        <w:rPr>
          <w:rFonts w:hint="eastAsia"/>
        </w:rPr>
        <w:t>多了pop、push、peek、empty、search方法，可以使Vector成为一个堆栈。</w:t>
      </w:r>
    </w:p>
    <w:p w:rsidR="0000742A" w:rsidRDefault="0000742A" w:rsidP="0092707C"/>
    <w:p w:rsidR="0000742A" w:rsidRDefault="0000742A" w:rsidP="0092707C">
      <w:pPr>
        <w:rPr>
          <w:b/>
          <w:sz w:val="28"/>
          <w:szCs w:val="28"/>
        </w:rPr>
      </w:pPr>
      <w:r w:rsidRPr="0000742A">
        <w:rPr>
          <w:rFonts w:hint="eastAsia"/>
          <w:b/>
          <w:sz w:val="28"/>
          <w:szCs w:val="28"/>
        </w:rPr>
        <w:t>HashMap与HashTable</w:t>
      </w:r>
      <w:r>
        <w:rPr>
          <w:rFonts w:hint="eastAsia"/>
          <w:b/>
          <w:sz w:val="28"/>
          <w:szCs w:val="28"/>
        </w:rPr>
        <w:t>：</w:t>
      </w:r>
    </w:p>
    <w:p w:rsidR="0000742A" w:rsidRDefault="0000742A" w:rsidP="0000742A">
      <w:r>
        <w:rPr>
          <w:rFonts w:hint="eastAsia"/>
        </w:rPr>
        <w:t>HashMap就是HashTable的非同步版，并且允许null</w:t>
      </w:r>
      <w:r>
        <w:t xml:space="preserve"> </w:t>
      </w:r>
      <w:r>
        <w:rPr>
          <w:rFonts w:hint="eastAsia"/>
        </w:rPr>
        <w:t>key和null</w:t>
      </w:r>
      <w:r>
        <w:t xml:space="preserve"> </w:t>
      </w:r>
      <w:r>
        <w:rPr>
          <w:rFonts w:hint="eastAsia"/>
        </w:rPr>
        <w:t>value。</w:t>
      </w:r>
    </w:p>
    <w:p w:rsidR="0000742A" w:rsidRDefault="0000742A" w:rsidP="0000742A">
      <w:r>
        <w:rPr>
          <w:rFonts w:hint="eastAsia"/>
        </w:rPr>
        <w:t>LinkedHashMap是HashMap的子类，它维护了一个双重链接列表，定义了迭代顺序（插入或访问顺序）</w:t>
      </w:r>
      <w:r w:rsidR="007F1C40">
        <w:rPr>
          <w:rFonts w:hint="eastAsia"/>
        </w:rPr>
        <w:t>。</w:t>
      </w:r>
    </w:p>
    <w:p w:rsidR="007F1C40" w:rsidRDefault="007F1C40" w:rsidP="0000742A">
      <w:r>
        <w:rPr>
          <w:rFonts w:hint="eastAsia"/>
        </w:rPr>
        <w:t>TreeMap是通过红黑树算法（要说清楚这个算法就太耗时间了，有空写一篇文章）实现的，取出来是排序后的键值对。</w:t>
      </w:r>
    </w:p>
    <w:p w:rsidR="007F1C40" w:rsidRDefault="007F1C40" w:rsidP="0000742A">
      <w:r>
        <w:rPr>
          <w:rFonts w:hint="eastAsia"/>
        </w:rPr>
        <w:t>总结的说：如果需要按照自然顺序或者自定义的顺序遍历，用TreeMap。</w:t>
      </w:r>
    </w:p>
    <w:p w:rsidR="007F1C40" w:rsidRDefault="007F1C40" w:rsidP="0000742A">
      <w:r>
        <w:rPr>
          <w:rFonts w:hint="eastAsia"/>
        </w:rPr>
        <w:t>如果要求输出顺序与输入顺序相同，用LinkedHashMap。</w:t>
      </w:r>
    </w:p>
    <w:p w:rsidR="00364135" w:rsidRPr="00B42337" w:rsidRDefault="00364135" w:rsidP="00364135">
      <w:pPr>
        <w:pStyle w:val="2"/>
        <w:rPr>
          <w:rFonts w:eastAsiaTheme="majorHAnsi"/>
          <w:color w:val="222222"/>
          <w:shd w:val="clear" w:color="auto" w:fill="FFFFFF"/>
        </w:rPr>
      </w:pPr>
      <w:r w:rsidRPr="00B42337">
        <w:rPr>
          <w:rFonts w:eastAsiaTheme="majorHAnsi" w:hint="eastAsia"/>
          <w:color w:val="222222"/>
          <w:shd w:val="clear" w:color="auto" w:fill="FFFFFF"/>
        </w:rPr>
        <w:t>ArrayList扩充问题。add()方法的底层实现</w:t>
      </w:r>
    </w:p>
    <w:p w:rsidR="00364135" w:rsidRDefault="00364135" w:rsidP="00364135">
      <w:r>
        <w:rPr>
          <w:rFonts w:hint="eastAsia"/>
        </w:rPr>
        <w:t>ArrayList增加元素相比LinkedList实现起来就麻烦，先抛开扩容不说,跟踪源代码我们可以看到，ArrayList增加或插入元素到最后是用到了</w:t>
      </w:r>
      <w:r w:rsidRPr="001F262D">
        <w:t>System.arraycopy</w:t>
      </w:r>
      <w:r>
        <w:t>()</w:t>
      </w:r>
      <w:r>
        <w:rPr>
          <w:rFonts w:hint="eastAsia"/>
        </w:rPr>
        <w:t>这个方法进行自我复制，这过程是需要生成临时数组的，如果ArrayList比较大的话，这个耗时就可想而知了。</w:t>
      </w:r>
    </w:p>
    <w:p w:rsidR="00364135" w:rsidRPr="00364135" w:rsidRDefault="00364135" w:rsidP="00364135"/>
    <w:p w:rsidR="00364135" w:rsidRDefault="00364135" w:rsidP="00364135">
      <w:r>
        <w:rPr>
          <w:rFonts w:hint="eastAsia"/>
        </w:rPr>
        <w:t>ArrayList的扩容，JDK</w:t>
      </w:r>
      <w:r>
        <w:t>7</w:t>
      </w:r>
      <w:r>
        <w:rPr>
          <w:rFonts w:hint="eastAsia"/>
        </w:rPr>
        <w:t>里面是用&gt;&gt;位运算，右移一位，容量扩大1.5。</w:t>
      </w:r>
    </w:p>
    <w:p w:rsidR="00364135" w:rsidRDefault="00364135" w:rsidP="00364135">
      <w:r>
        <w:rPr>
          <w:rFonts w:hint="eastAsia"/>
        </w:rPr>
        <w:t>JDK</w:t>
      </w:r>
      <w:r>
        <w:t>6</w:t>
      </w:r>
      <w:r>
        <w:rPr>
          <w:rFonts w:hint="eastAsia"/>
        </w:rPr>
        <w:t>则是通过copyOf（其实现也是arraycopy</w:t>
      </w:r>
      <w:r>
        <w:t>()</w:t>
      </w:r>
      <w:r>
        <w:rPr>
          <w:rFonts w:hint="eastAsia"/>
        </w:rPr>
        <w:t>）扩容1.5倍+</w:t>
      </w:r>
      <w:r>
        <w:t>1</w:t>
      </w:r>
      <w:r>
        <w:rPr>
          <w:rFonts w:hint="eastAsia"/>
        </w:rPr>
        <w:t>。</w:t>
      </w:r>
    </w:p>
    <w:p w:rsidR="006F3646" w:rsidRDefault="006F3646" w:rsidP="00364135"/>
    <w:p w:rsidR="006F3646" w:rsidRDefault="006F3646" w:rsidP="006F3646">
      <w:pPr>
        <w:pStyle w:val="2"/>
      </w:pP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IOC</w:t>
      </w:r>
      <w:r w:rsidR="006F2C6D">
        <w:rPr>
          <w:rFonts w:hint="eastAsia"/>
        </w:rPr>
        <w:t>原理&amp;实例</w:t>
      </w:r>
    </w:p>
    <w:p w:rsidR="006F2C6D" w:rsidRDefault="006F2C6D" w:rsidP="006F2C6D">
      <w:r>
        <w:rPr>
          <w:rFonts w:hint="eastAsia"/>
        </w:rPr>
        <w:t>没有IOC之前我们怎么用对象？new一个对吧。new完之后使用其方法，用完之后，这个类就没用了，等待GC。大家想一下我们会频繁地使用这个类，就需要频繁地去new，去使用，去GC，实际情况下使用的时间可能少，而创建、销毁消耗的时间更多，浪费。</w:t>
      </w:r>
    </w:p>
    <w:p w:rsidR="006F2C6D" w:rsidRDefault="006F2C6D" w:rsidP="006F2C6D">
      <w:r>
        <w:rPr>
          <w:rFonts w:hint="eastAsia"/>
        </w:rPr>
        <w:t>所以我们有了单例模式，详情参看</w:t>
      </w:r>
      <w:r w:rsidR="002F3860">
        <w:rPr>
          <w:rFonts w:hint="eastAsia"/>
        </w:rPr>
        <w:t>之前的文章。</w:t>
      </w:r>
    </w:p>
    <w:p w:rsidR="002F3860" w:rsidRDefault="002F3860" w:rsidP="006F2C6D">
      <w:r>
        <w:rPr>
          <w:rFonts w:hint="eastAsia"/>
        </w:rPr>
        <w:t>而Spring</w:t>
      </w:r>
      <w:r>
        <w:t xml:space="preserve"> </w:t>
      </w:r>
      <w:r>
        <w:rPr>
          <w:rFonts w:hint="eastAsia"/>
        </w:rPr>
        <w:t>IOC更进一步，由Spring来控制对象的生命周期以及对象间的关系。</w:t>
      </w:r>
    </w:p>
    <w:p w:rsidR="002F3860" w:rsidRDefault="002F3860" w:rsidP="006F2C6D">
      <w:r>
        <w:rPr>
          <w:rFonts w:hint="eastAsia"/>
        </w:rPr>
        <w:t>举个例子，以前的方式就是我们自己做青椒肉丝，我们要自己去菜市场买肉买菜、处理肉菜、煎炒烹炸、吃饭、收拾锅碗。</w:t>
      </w:r>
    </w:p>
    <w:p w:rsidR="002F3860" w:rsidRDefault="002F3860" w:rsidP="006F2C6D">
      <w:r>
        <w:rPr>
          <w:rFonts w:hint="eastAsia"/>
        </w:rPr>
        <w:t>而Spring</w:t>
      </w:r>
      <w:r>
        <w:t xml:space="preserve"> </w:t>
      </w:r>
      <w:r>
        <w:rPr>
          <w:rFonts w:hint="eastAsia"/>
        </w:rPr>
        <w:t>IOC就是去饭馆，直接说我要青椒肉丝，那么上面除了“吃”以外的环节都由饭馆来处理。方便很多了吧。</w:t>
      </w:r>
    </w:p>
    <w:p w:rsidR="00911B4B" w:rsidRDefault="00911B4B" w:rsidP="006F2C6D"/>
    <w:p w:rsidR="00911B4B" w:rsidRDefault="00911B4B" w:rsidP="006F2C6D">
      <w:r>
        <w:rPr>
          <w:rFonts w:hint="eastAsia"/>
        </w:rPr>
        <w:t>IOC默认</w:t>
      </w:r>
      <w:r w:rsidR="008F0F04">
        <w:rPr>
          <w:rFonts w:hint="eastAsia"/>
        </w:rPr>
        <w:t>实例化B</w:t>
      </w:r>
      <w:r w:rsidR="008F0F04">
        <w:t>e</w:t>
      </w:r>
      <w:r w:rsidR="008F0F04">
        <w:rPr>
          <w:rFonts w:hint="eastAsia"/>
        </w:rPr>
        <w:t>an都是单例模式（</w:t>
      </w:r>
      <w:r w:rsidR="008F0F04" w:rsidRPr="008F0F04">
        <w:t>singleton</w:t>
      </w:r>
      <w:r w:rsidR="008F0F04">
        <w:rPr>
          <w:rFonts w:hint="eastAsia"/>
        </w:rPr>
        <w:t>），也有</w:t>
      </w:r>
      <w:r w:rsidR="008F0F04" w:rsidRPr="008F0F04">
        <w:t>prototype</w:t>
      </w:r>
      <w:r w:rsidR="008F0F04">
        <w:rPr>
          <w:rFonts w:hint="eastAsia"/>
        </w:rPr>
        <w:t>——我们需要的时候，Spring会new一个给你。</w:t>
      </w:r>
    </w:p>
    <w:p w:rsidR="008F0F04" w:rsidRDefault="008F0F04" w:rsidP="006F2C6D">
      <w:r>
        <w:rPr>
          <w:rFonts w:hint="eastAsia"/>
        </w:rPr>
        <w:t>什么时候用呢，举个例子，有两个类，User（存储用户信息）和LoginCheck（校验用户信息），LoginCheck就应该是单例，因为它无状态，不管谁，传什么样的用户信息，我校验就是了，所以有一个实例就够了。</w:t>
      </w:r>
    </w:p>
    <w:p w:rsidR="008F0F04" w:rsidRDefault="008F0F04" w:rsidP="006F2C6D">
      <w:r>
        <w:rPr>
          <w:rFonts w:hint="eastAsia"/>
        </w:rPr>
        <w:t>但是User就不能是单例了，你我他的用户信息能一样么，所以用一次new一次才是对的。</w:t>
      </w:r>
    </w:p>
    <w:p w:rsidR="00301953" w:rsidRDefault="00627A8F" w:rsidP="00482245">
      <w:pPr>
        <w:pStyle w:val="2"/>
      </w:pPr>
      <w:r>
        <w:rPr>
          <w:rFonts w:hint="eastAsia"/>
        </w:rPr>
        <w:lastRenderedPageBreak/>
        <w:t>Collection与Map的一些知识点图示</w:t>
      </w:r>
    </w:p>
    <w:p w:rsidR="0095162C" w:rsidRDefault="005015AF" w:rsidP="0095162C">
      <w:r>
        <w:rPr>
          <w:noProof/>
        </w:rPr>
        <w:drawing>
          <wp:inline distT="0" distB="0" distL="0" distR="0" wp14:anchorId="2643011A" wp14:editId="3A1387DF">
            <wp:extent cx="3580952" cy="6009524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80952" cy="6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15AF" w:rsidRDefault="005015AF" w:rsidP="0095162C">
      <w:r>
        <w:rPr>
          <w:noProof/>
        </w:rPr>
        <w:lastRenderedPageBreak/>
        <w:drawing>
          <wp:inline distT="0" distB="0" distL="0" distR="0" wp14:anchorId="6E8AD419" wp14:editId="5F065C21">
            <wp:extent cx="3514286" cy="5019048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14286" cy="5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A8F" w:rsidRDefault="00627A8F" w:rsidP="0095162C">
      <w:r>
        <w:rPr>
          <w:noProof/>
        </w:rPr>
        <w:drawing>
          <wp:inline distT="0" distB="0" distL="0" distR="0" wp14:anchorId="243FCAD0" wp14:editId="25D58446">
            <wp:extent cx="2819048" cy="2923809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19048" cy="29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2245" w:rsidRDefault="00F27A58" w:rsidP="0095162C">
      <w:r>
        <w:rPr>
          <w:rFonts w:hint="eastAsia"/>
        </w:rPr>
        <w:t>在内存中数组是连续存储：</w:t>
      </w:r>
    </w:p>
    <w:p w:rsidR="00F27A58" w:rsidRDefault="00F27A58" w:rsidP="0095162C">
      <w:r>
        <w:rPr>
          <w:noProof/>
        </w:rPr>
        <w:lastRenderedPageBreak/>
        <w:drawing>
          <wp:inline distT="0" distB="0" distL="0" distR="0" wp14:anchorId="0933F46F" wp14:editId="6EB97227">
            <wp:extent cx="1895238" cy="265714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95238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7A58" w:rsidRDefault="00F27A58" w:rsidP="0095162C">
      <w:r>
        <w:rPr>
          <w:rFonts w:hint="eastAsia"/>
        </w:rPr>
        <w:t>链表则是离散存储：</w:t>
      </w:r>
    </w:p>
    <w:p w:rsidR="00F27A58" w:rsidRDefault="00F27A58" w:rsidP="0095162C">
      <w:r>
        <w:rPr>
          <w:noProof/>
        </w:rPr>
        <w:drawing>
          <wp:inline distT="0" distB="0" distL="0" distR="0" wp14:anchorId="0B042C54" wp14:editId="43205144">
            <wp:extent cx="2276190" cy="267619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76190" cy="26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7A58" w:rsidRDefault="00F27A58" w:rsidP="0095162C">
      <w:r>
        <w:rPr>
          <w:rFonts w:hint="eastAsia"/>
        </w:rPr>
        <w:t>HashMap</w:t>
      </w:r>
      <w:r w:rsidR="00D54F19">
        <w:rPr>
          <w:rFonts w:hint="eastAsia"/>
        </w:rPr>
        <w:t>则是数组＋链表：</w:t>
      </w:r>
    </w:p>
    <w:p w:rsidR="00D54F19" w:rsidRDefault="00D54F19" w:rsidP="0095162C">
      <w:r>
        <w:rPr>
          <w:noProof/>
        </w:rPr>
        <w:lastRenderedPageBreak/>
        <w:drawing>
          <wp:inline distT="0" distB="0" distL="0" distR="0" wp14:anchorId="17C00416" wp14:editId="34F28F18">
            <wp:extent cx="2714286" cy="3304762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14286" cy="3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4F19" w:rsidRDefault="00D54F19" w:rsidP="0095162C">
      <w:r>
        <w:rPr>
          <w:rFonts w:hint="eastAsia"/>
        </w:rPr>
        <w:t>数组的每一个元素都是链表</w:t>
      </w:r>
      <w:r w:rsidR="00017F51">
        <w:rPr>
          <w:rFonts w:hint="eastAsia"/>
        </w:rPr>
        <w:t>。</w:t>
      </w:r>
    </w:p>
    <w:p w:rsidR="00071AF1" w:rsidRDefault="00071AF1" w:rsidP="00071AF1">
      <w:pPr>
        <w:pStyle w:val="2"/>
      </w:pPr>
      <w:r w:rsidRPr="00071AF1">
        <w:t>Minor GC和Full GC的触发时机</w:t>
      </w:r>
    </w:p>
    <w:p w:rsidR="00071AF1" w:rsidRDefault="00A92B3A" w:rsidP="00071AF1">
      <w:r>
        <w:rPr>
          <w:rFonts w:hint="eastAsia"/>
        </w:rPr>
        <w:t>说几个基本概念：</w:t>
      </w:r>
    </w:p>
    <w:p w:rsidR="00DB5A2D" w:rsidRDefault="00A92B3A" w:rsidP="00071AF1">
      <w:r>
        <w:rPr>
          <w:rFonts w:hint="eastAsia"/>
        </w:rPr>
        <w:t>HotSpot的采用分代收集算法（新生代，老年代）。采用可达性分析法判断对象是否还存在引用，从GC</w:t>
      </w:r>
      <w:r>
        <w:t xml:space="preserve"> </w:t>
      </w:r>
      <w:r>
        <w:rPr>
          <w:rFonts w:hint="eastAsia"/>
        </w:rPr>
        <w:t>Roots对象为起始点，往下搜索，如果某个对象到GC</w:t>
      </w:r>
      <w:r>
        <w:t xml:space="preserve"> </w:t>
      </w:r>
      <w:r>
        <w:rPr>
          <w:rFonts w:hint="eastAsia"/>
        </w:rPr>
        <w:t>Roots没有任何引用链相连，则此对象是可回收的。</w:t>
      </w:r>
      <w:r w:rsidR="00DB5A2D">
        <w:rPr>
          <w:rFonts w:hint="eastAsia"/>
        </w:rPr>
        <w:t>但是也需要两次标记：</w:t>
      </w:r>
    </w:p>
    <w:p w:rsidR="00DB5A2D" w:rsidRDefault="00DB5A2D" w:rsidP="00393E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对象没必要执行finalize</w:t>
      </w:r>
      <w:r>
        <w:t>()</w:t>
      </w:r>
      <w:r>
        <w:rPr>
          <w:rFonts w:hint="eastAsia"/>
        </w:rPr>
        <w:t>方法</w:t>
      </w:r>
      <w:r w:rsidR="00393E4D">
        <w:rPr>
          <w:rFonts w:hint="eastAsia"/>
        </w:rPr>
        <w:t>（对象没覆盖finalize</w:t>
      </w:r>
      <w:r w:rsidR="00393E4D">
        <w:t>()</w:t>
      </w:r>
      <w:r w:rsidR="00393E4D">
        <w:rPr>
          <w:rFonts w:hint="eastAsia"/>
        </w:rPr>
        <w:t>；finali</w:t>
      </w:r>
      <w:r w:rsidR="00393E4D">
        <w:t>()</w:t>
      </w:r>
      <w:r w:rsidR="00393E4D">
        <w:rPr>
          <w:rFonts w:hint="eastAsia"/>
        </w:rPr>
        <w:t>已经被虚拟机调用过）</w:t>
      </w:r>
      <w:r>
        <w:rPr>
          <w:rFonts w:hint="eastAsia"/>
        </w:rPr>
        <w:t>，直接回收。</w:t>
      </w:r>
    </w:p>
    <w:p w:rsidR="00393E4D" w:rsidRDefault="00393E4D" w:rsidP="00393E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对象有必要执行finalize</w:t>
      </w:r>
      <w:r>
        <w:t>()</w:t>
      </w:r>
      <w:r>
        <w:rPr>
          <w:rFonts w:hint="eastAsia"/>
        </w:rPr>
        <w:t>方法，放在F-Queue队列中，稍后会由虚拟机创建的一个优先级别低的线程去执行，进行第二次标记。</w:t>
      </w:r>
    </w:p>
    <w:p w:rsidR="00A92B3A" w:rsidRDefault="00A92B3A" w:rsidP="00071AF1">
      <w:r>
        <w:rPr>
          <w:rFonts w:hint="eastAsia"/>
        </w:rPr>
        <w:t>什么时候GC：调用System</w:t>
      </w:r>
      <w:r>
        <w:t>.gc</w:t>
      </w:r>
      <w:r>
        <w:rPr>
          <w:rFonts w:hint="eastAsia"/>
        </w:rPr>
        <w:t>时；系统自动GC时：当Eden区和From</w:t>
      </w:r>
      <w:r>
        <w:t xml:space="preserve"> </w:t>
      </w:r>
      <w:r w:rsidR="00DB5A2D">
        <w:rPr>
          <w:rFonts w:hint="eastAsia"/>
        </w:rPr>
        <w:t>Survivor</w:t>
      </w:r>
      <w:r>
        <w:rPr>
          <w:rFonts w:hint="eastAsia"/>
        </w:rPr>
        <w:t>区的内存不够时，启动GC。</w:t>
      </w:r>
    </w:p>
    <w:p w:rsidR="00A92B3A" w:rsidRDefault="00A92B3A" w:rsidP="00071AF1">
      <w:r>
        <w:rPr>
          <w:rFonts w:hint="eastAsia"/>
        </w:rPr>
        <w:t>如何GC：</w:t>
      </w:r>
      <w:r w:rsidR="00DB5A2D">
        <w:rPr>
          <w:rFonts w:hint="eastAsia"/>
        </w:rPr>
        <w:t>通过可达性分析，将Eden和From</w:t>
      </w:r>
      <w:r w:rsidR="00DB5A2D">
        <w:t xml:space="preserve"> </w:t>
      </w:r>
      <w:r w:rsidR="00DB5A2D" w:rsidRPr="00DB5A2D">
        <w:t>Survivor</w:t>
      </w:r>
      <w:r w:rsidR="00DB5A2D">
        <w:rPr>
          <w:rFonts w:hint="eastAsia"/>
        </w:rPr>
        <w:t>区存活的对象复制到To</w:t>
      </w:r>
      <w:r w:rsidR="00DB5A2D">
        <w:t xml:space="preserve"> </w:t>
      </w:r>
      <w:r w:rsidR="00DB5A2D">
        <w:rPr>
          <w:rFonts w:hint="eastAsia"/>
        </w:rPr>
        <w:t>Survivor区，然后释放这两个区，当对象在Survivor区熬过15（默认）次Minor</w:t>
      </w:r>
      <w:r w:rsidR="00DB5A2D">
        <w:t xml:space="preserve"> </w:t>
      </w:r>
      <w:r w:rsidR="00DB5A2D">
        <w:rPr>
          <w:rFonts w:hint="eastAsia"/>
        </w:rPr>
        <w:t>GC，就进入老年代。</w:t>
      </w:r>
    </w:p>
    <w:p w:rsidR="007E0B24" w:rsidRDefault="007E0B24" w:rsidP="00071AF1"/>
    <w:p w:rsidR="007E0B24" w:rsidRDefault="007E0B24" w:rsidP="00071AF1">
      <w:r w:rsidRPr="007E0B24">
        <w:rPr>
          <w:b/>
        </w:rPr>
        <w:t>Minor GC触发条件：</w:t>
      </w:r>
      <w:r w:rsidRPr="007E0B24">
        <w:t>当Eden区满时，触发Minor GC。</w:t>
      </w:r>
    </w:p>
    <w:p w:rsidR="007E0B24" w:rsidRPr="007E0B24" w:rsidRDefault="007E0B24" w:rsidP="007E0B24">
      <w:pPr>
        <w:rPr>
          <w:b/>
        </w:rPr>
      </w:pPr>
      <w:r w:rsidRPr="007E0B24">
        <w:rPr>
          <w:b/>
        </w:rPr>
        <w:t>Full GC触发条件：</w:t>
      </w:r>
    </w:p>
    <w:p w:rsidR="007E0B24" w:rsidRDefault="007E0B24" w:rsidP="007E0B24">
      <w:r>
        <w:rPr>
          <w:rFonts w:hint="eastAsia"/>
        </w:rPr>
        <w:t>（</w:t>
      </w:r>
      <w:r>
        <w:t>1）调用System.gc时，系统建议执行Full GC，但是不必然执行</w:t>
      </w:r>
      <w:r w:rsidR="00A53ABB">
        <w:rPr>
          <w:rFonts w:hint="eastAsia"/>
        </w:rPr>
        <w:t>。</w:t>
      </w:r>
    </w:p>
    <w:p w:rsidR="007E0B24" w:rsidRDefault="007E0B24" w:rsidP="007E0B24">
      <w:r>
        <w:rPr>
          <w:rFonts w:hint="eastAsia"/>
        </w:rPr>
        <w:t>（</w:t>
      </w:r>
      <w:r>
        <w:t>2）老年代空间不足</w:t>
      </w:r>
      <w:r w:rsidR="00A53ABB">
        <w:rPr>
          <w:rFonts w:hint="eastAsia"/>
        </w:rPr>
        <w:t>。</w:t>
      </w:r>
    </w:p>
    <w:p w:rsidR="007E0B24" w:rsidRDefault="007E0B24" w:rsidP="007E0B24">
      <w:r>
        <w:rPr>
          <w:rFonts w:hint="eastAsia"/>
        </w:rPr>
        <w:t>（</w:t>
      </w:r>
      <w:r>
        <w:t>3）方法去空间不足</w:t>
      </w:r>
      <w:r w:rsidR="00A53ABB">
        <w:rPr>
          <w:rFonts w:hint="eastAsia"/>
        </w:rPr>
        <w:t>。</w:t>
      </w:r>
    </w:p>
    <w:p w:rsidR="007E0B24" w:rsidRDefault="007E0B24" w:rsidP="007E0B24">
      <w:r>
        <w:rPr>
          <w:rFonts w:hint="eastAsia"/>
        </w:rPr>
        <w:t>（</w:t>
      </w:r>
      <w:r>
        <w:t>4）通过Minor GC后进入老年代的平均大小大于老年代的可用内存</w:t>
      </w:r>
      <w:r w:rsidR="00A53ABB" w:rsidRPr="00A53ABB">
        <w:rPr>
          <w:rFonts w:hint="eastAsia"/>
        </w:rPr>
        <w:t>，主要是避免新生代对象晋升老年代时，老年代空间不足的情况。</w:t>
      </w:r>
    </w:p>
    <w:p w:rsidR="007E0B24" w:rsidRPr="00A92B3A" w:rsidRDefault="007E0B24" w:rsidP="007E0B24">
      <w:r>
        <w:rPr>
          <w:rFonts w:hint="eastAsia"/>
        </w:rPr>
        <w:t>（</w:t>
      </w:r>
      <w:r>
        <w:t>5）由Eden区、From Space区向To Space区复制时，对象大小大于To Space可用内存，则把该对象转存到老年代，且老年代的可用内存小于该对象大小</w:t>
      </w:r>
      <w:r w:rsidR="00A53ABB">
        <w:rPr>
          <w:rFonts w:hint="eastAsia"/>
        </w:rPr>
        <w:t>。</w:t>
      </w:r>
    </w:p>
    <w:p w:rsidR="00A92B3A" w:rsidRDefault="00A131EF" w:rsidP="00A131EF">
      <w:pPr>
        <w:pStyle w:val="2"/>
      </w:pPr>
      <w:r>
        <w:rPr>
          <w:rFonts w:hint="eastAsia"/>
        </w:rPr>
        <w:lastRenderedPageBreak/>
        <w:t>反射获取private</w:t>
      </w:r>
      <w:r w:rsidR="00914DCD">
        <w:rPr>
          <w:rFonts w:hint="eastAsia"/>
        </w:rPr>
        <w:t>成员和方法</w:t>
      </w:r>
    </w:p>
    <w:p w:rsidR="00914DCD" w:rsidRDefault="00914DCD" w:rsidP="00914DCD">
      <w:r>
        <w:rPr>
          <w:noProof/>
        </w:rPr>
        <w:drawing>
          <wp:inline distT="0" distB="0" distL="0" distR="0" wp14:anchorId="6E748E8A" wp14:editId="646FAFF6">
            <wp:extent cx="5274310" cy="3427095"/>
            <wp:effectExtent l="0" t="0" r="254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73CF" w:rsidRDefault="008D73CF" w:rsidP="00914DCD">
      <w:r>
        <w:rPr>
          <w:rFonts w:hint="eastAsia"/>
        </w:rPr>
        <w:t>关键在</w:t>
      </w:r>
      <w:r w:rsidRPr="008D73CF">
        <w:t>setAccessible</w:t>
      </w:r>
      <w:r>
        <w:t>(</w:t>
      </w:r>
      <w:r>
        <w:rPr>
          <w:rFonts w:hint="eastAsia"/>
        </w:rPr>
        <w:t>true</w:t>
      </w:r>
      <w:r>
        <w:t>)</w:t>
      </w:r>
      <w:r>
        <w:rPr>
          <w:rFonts w:hint="eastAsia"/>
        </w:rPr>
        <w:t>这个方法。</w:t>
      </w:r>
    </w:p>
    <w:p w:rsidR="007E0B24" w:rsidRDefault="007E0B24" w:rsidP="007E0B24">
      <w:pPr>
        <w:pStyle w:val="2"/>
      </w:pPr>
      <w:r>
        <w:rPr>
          <w:rFonts w:hint="eastAsia"/>
        </w:rPr>
        <w:t>反射机制用到哪些类</w:t>
      </w:r>
    </w:p>
    <w:p w:rsidR="007E0B24" w:rsidRDefault="007E0B24" w:rsidP="007E0B24">
      <w:r>
        <w:rPr>
          <w:rFonts w:hint="eastAsia"/>
        </w:rPr>
        <w:t>Class：类对象</w:t>
      </w:r>
    </w:p>
    <w:p w:rsidR="007E0B24" w:rsidRDefault="007E0B24" w:rsidP="007E0B24">
      <w:r w:rsidRPr="007E0B24">
        <w:t>Constructor</w:t>
      </w:r>
      <w:r>
        <w:rPr>
          <w:rFonts w:hint="eastAsia"/>
        </w:rPr>
        <w:t>：类的构造器</w:t>
      </w:r>
    </w:p>
    <w:p w:rsidR="007E0B24" w:rsidRDefault="007E0B24" w:rsidP="007E0B24">
      <w:r w:rsidRPr="007E0B24">
        <w:t>Field</w:t>
      </w:r>
      <w:r>
        <w:rPr>
          <w:rFonts w:hint="eastAsia"/>
        </w:rPr>
        <w:t>：类的属性</w:t>
      </w:r>
    </w:p>
    <w:p w:rsidR="007E0B24" w:rsidRDefault="007E0B24" w:rsidP="007E0B24">
      <w:r w:rsidRPr="007E0B24">
        <w:t>Method</w:t>
      </w:r>
      <w:r>
        <w:rPr>
          <w:rFonts w:hint="eastAsia"/>
        </w:rPr>
        <w:t>：类的方法</w:t>
      </w:r>
    </w:p>
    <w:p w:rsidR="003C5191" w:rsidRDefault="003C5191" w:rsidP="003C5191">
      <w:pPr>
        <w:pStyle w:val="2"/>
      </w:pPr>
      <w:r>
        <w:rPr>
          <w:rFonts w:hint="eastAsia"/>
        </w:rPr>
        <w:t>阻塞非阻塞&amp;同步异步</w:t>
      </w:r>
    </w:p>
    <w:p w:rsidR="003C5191" w:rsidRDefault="003C5191" w:rsidP="003C5191">
      <w:r>
        <w:rPr>
          <w:rFonts w:hint="eastAsia"/>
        </w:rPr>
        <w:t>举个例子：</w:t>
      </w:r>
    </w:p>
    <w:p w:rsidR="00FB40C2" w:rsidRDefault="00FB40C2" w:rsidP="00FB40C2">
      <w:r>
        <w:t>1、你吃麦当劳，在柜台点餐之后等待，直到拿到食品。</w:t>
      </w:r>
    </w:p>
    <w:p w:rsidR="00FB40C2" w:rsidRDefault="00FB40C2" w:rsidP="00FB40C2">
      <w:r>
        <w:t>2、你吃麦当劳，在柜台点餐之后不等，出去逛了一圈之后去柜台问问，要是食品做好了，拿走吃；没做好就再出去逛一圈。</w:t>
      </w:r>
    </w:p>
    <w:p w:rsidR="00FB40C2" w:rsidRDefault="00FB40C2" w:rsidP="00FB40C2">
      <w:r>
        <w:t>3、你吃麦当劳，在</w:t>
      </w:r>
      <w:r w:rsidR="00DD7511">
        <w:rPr>
          <w:rFonts w:hint="eastAsia"/>
        </w:rPr>
        <w:t>自助</w:t>
      </w:r>
      <w:r>
        <w:t>点单机点单之后，拿到号，在店内等待叫号。</w:t>
      </w:r>
    </w:p>
    <w:p w:rsidR="00FB40C2" w:rsidRDefault="00FB40C2" w:rsidP="00FB40C2">
      <w:r>
        <w:t>4、你吃麦当劳，拿起手机叫了个外卖。</w:t>
      </w:r>
    </w:p>
    <w:p w:rsidR="003C5191" w:rsidRDefault="003C5191" w:rsidP="00FB40C2">
      <w:r>
        <w:rPr>
          <w:rFonts w:hint="eastAsia"/>
        </w:rPr>
        <w:t>同步异步，指的是调用方与被调用方之间的</w:t>
      </w:r>
      <w:r w:rsidRPr="003C5191">
        <w:rPr>
          <w:rFonts w:hint="eastAsia"/>
          <w:b/>
        </w:rPr>
        <w:t>通信机制</w:t>
      </w:r>
      <w:r>
        <w:rPr>
          <w:rFonts w:hint="eastAsia"/>
        </w:rPr>
        <w:t>。第一</w:t>
      </w:r>
      <w:r w:rsidR="000B1B34">
        <w:rPr>
          <w:rFonts w:hint="eastAsia"/>
        </w:rPr>
        <w:t>、</w:t>
      </w:r>
      <w:r w:rsidR="00FB40C2">
        <w:rPr>
          <w:rFonts w:hint="eastAsia"/>
        </w:rPr>
        <w:t>二</w:t>
      </w:r>
      <w:r>
        <w:rPr>
          <w:rFonts w:hint="eastAsia"/>
        </w:rPr>
        <w:t>种情况，你</w:t>
      </w:r>
      <w:r w:rsidR="00FB40C2">
        <w:rPr>
          <w:rFonts w:hint="eastAsia"/>
        </w:rPr>
        <w:t>想吃饭</w:t>
      </w:r>
      <w:r>
        <w:rPr>
          <w:rFonts w:hint="eastAsia"/>
        </w:rPr>
        <w:t>，</w:t>
      </w:r>
      <w:r w:rsidR="000B1B34">
        <w:rPr>
          <w:rFonts w:hint="eastAsia"/>
        </w:rPr>
        <w:t>要</w:t>
      </w:r>
      <w:r w:rsidR="00FB40C2">
        <w:rPr>
          <w:rFonts w:hint="eastAsia"/>
        </w:rPr>
        <w:t>自己</w:t>
      </w:r>
      <w:r w:rsidR="00396426">
        <w:rPr>
          <w:rFonts w:hint="eastAsia"/>
        </w:rPr>
        <w:t>去获取</w:t>
      </w:r>
      <w:r w:rsidR="000B1B34">
        <w:rPr>
          <w:rFonts w:hint="eastAsia"/>
        </w:rPr>
        <w:t>这个结果</w:t>
      </w:r>
      <w:r w:rsidR="00396426">
        <w:rPr>
          <w:rFonts w:hint="eastAsia"/>
        </w:rPr>
        <w:t>（死等或主动询问）</w:t>
      </w:r>
      <w:r>
        <w:rPr>
          <w:rFonts w:hint="eastAsia"/>
        </w:rPr>
        <w:t>，这是同步。第</w:t>
      </w:r>
      <w:r w:rsidR="00FB40C2">
        <w:rPr>
          <w:rFonts w:hint="eastAsia"/>
        </w:rPr>
        <w:t>三、四</w:t>
      </w:r>
      <w:r>
        <w:rPr>
          <w:rFonts w:hint="eastAsia"/>
        </w:rPr>
        <w:t>种情况，你点餐之后不需要等</w:t>
      </w:r>
      <w:r w:rsidR="00FB40C2">
        <w:rPr>
          <w:rFonts w:hint="eastAsia"/>
        </w:rPr>
        <w:t>结果</w:t>
      </w:r>
      <w:r>
        <w:rPr>
          <w:rFonts w:hint="eastAsia"/>
        </w:rPr>
        <w:t>，工作人员通知你</w:t>
      </w:r>
      <w:r w:rsidR="000B1B34">
        <w:rPr>
          <w:rFonts w:hint="eastAsia"/>
        </w:rPr>
        <w:t>，</w:t>
      </w:r>
      <w:r>
        <w:rPr>
          <w:rFonts w:hint="eastAsia"/>
        </w:rPr>
        <w:t>这是异步。</w:t>
      </w:r>
    </w:p>
    <w:p w:rsidR="003C5191" w:rsidRDefault="003C5191" w:rsidP="003C5191">
      <w:r>
        <w:rPr>
          <w:rFonts w:hint="eastAsia"/>
        </w:rPr>
        <w:t>阻塞非阻塞，指的是调用方在</w:t>
      </w:r>
      <w:r w:rsidRPr="000B1B34">
        <w:rPr>
          <w:rFonts w:hint="eastAsia"/>
          <w:b/>
        </w:rPr>
        <w:t>获得结果这段时间的状态</w:t>
      </w:r>
      <w:r>
        <w:rPr>
          <w:rFonts w:hint="eastAsia"/>
        </w:rPr>
        <w:t>。第一</w:t>
      </w:r>
      <w:r w:rsidR="00FB40C2">
        <w:rPr>
          <w:rFonts w:hint="eastAsia"/>
        </w:rPr>
        <w:t>、三</w:t>
      </w:r>
      <w:r>
        <w:rPr>
          <w:rFonts w:hint="eastAsia"/>
        </w:rPr>
        <w:t>种情况，你只能在</w:t>
      </w:r>
      <w:r w:rsidR="00FB40C2">
        <w:rPr>
          <w:rFonts w:hint="eastAsia"/>
        </w:rPr>
        <w:t>店内</w:t>
      </w:r>
      <w:r>
        <w:rPr>
          <w:rFonts w:hint="eastAsia"/>
        </w:rPr>
        <w:t>等，</w:t>
      </w:r>
      <w:r w:rsidR="00A90AAE">
        <w:rPr>
          <w:rFonts w:hint="eastAsia"/>
        </w:rPr>
        <w:t>干不了其他事，</w:t>
      </w:r>
      <w:r>
        <w:rPr>
          <w:rFonts w:hint="eastAsia"/>
        </w:rPr>
        <w:t>这就是阻塞。第二</w:t>
      </w:r>
      <w:r w:rsidR="000B1B34">
        <w:rPr>
          <w:rFonts w:hint="eastAsia"/>
        </w:rPr>
        <w:t>、</w:t>
      </w:r>
      <w:r w:rsidR="00A90AAE">
        <w:rPr>
          <w:rFonts w:hint="eastAsia"/>
        </w:rPr>
        <w:t>四</w:t>
      </w:r>
      <w:r>
        <w:rPr>
          <w:rFonts w:hint="eastAsia"/>
        </w:rPr>
        <w:t>种情况，在得到</w:t>
      </w:r>
      <w:r w:rsidR="000B1B34">
        <w:rPr>
          <w:rFonts w:hint="eastAsia"/>
        </w:rPr>
        <w:t>结果</w:t>
      </w:r>
      <w:r>
        <w:rPr>
          <w:rFonts w:hint="eastAsia"/>
        </w:rPr>
        <w:t>这段时间，你是自由的，可以去</w:t>
      </w:r>
      <w:r>
        <w:rPr>
          <w:rFonts w:hint="eastAsia"/>
        </w:rPr>
        <w:lastRenderedPageBreak/>
        <w:t>做其他的事，这是非阻塞。</w:t>
      </w:r>
    </w:p>
    <w:p w:rsidR="000B1B34" w:rsidRDefault="000B1B34" w:rsidP="003C5191">
      <w:r>
        <w:rPr>
          <w:rFonts w:hint="eastAsia"/>
        </w:rPr>
        <w:t>第一种情况就是同步阻塞</w:t>
      </w:r>
      <w:r w:rsidR="00C14D25">
        <w:rPr>
          <w:rFonts w:hint="eastAsia"/>
        </w:rPr>
        <w:t>（BIO）</w:t>
      </w:r>
      <w:r>
        <w:rPr>
          <w:rFonts w:hint="eastAsia"/>
        </w:rPr>
        <w:t>，第二种情况是</w:t>
      </w:r>
      <w:r w:rsidR="00A90AAE" w:rsidRPr="00A90AAE">
        <w:rPr>
          <w:rFonts w:hint="eastAsia"/>
        </w:rPr>
        <w:t>同步非阻塞</w:t>
      </w:r>
      <w:r w:rsidR="00C14D25">
        <w:rPr>
          <w:rFonts w:hint="eastAsia"/>
        </w:rPr>
        <w:t>（NIO）</w:t>
      </w:r>
      <w:r>
        <w:rPr>
          <w:rFonts w:hint="eastAsia"/>
        </w:rPr>
        <w:t>，第三种情况是</w:t>
      </w:r>
      <w:r w:rsidR="00A90AAE" w:rsidRPr="00A90AAE">
        <w:rPr>
          <w:rFonts w:hint="eastAsia"/>
        </w:rPr>
        <w:t>异步阻塞</w:t>
      </w:r>
      <w:r w:rsidR="00A90AAE">
        <w:rPr>
          <w:rFonts w:hint="eastAsia"/>
        </w:rPr>
        <w:t>，第四种情况是</w:t>
      </w:r>
      <w:r w:rsidR="00A90AAE" w:rsidRPr="00A90AAE">
        <w:rPr>
          <w:rFonts w:hint="eastAsia"/>
        </w:rPr>
        <w:t>异步非阻塞</w:t>
      </w:r>
      <w:r w:rsidR="00C14D25">
        <w:rPr>
          <w:rFonts w:hint="eastAsia"/>
        </w:rPr>
        <w:t>（AIO）</w:t>
      </w:r>
      <w:r>
        <w:rPr>
          <w:rFonts w:hint="eastAsia"/>
        </w:rPr>
        <w:t>。</w:t>
      </w:r>
    </w:p>
    <w:p w:rsidR="000B1B34" w:rsidRDefault="00C14D25" w:rsidP="00C14D25">
      <w:pPr>
        <w:pStyle w:val="2"/>
      </w:pPr>
      <w:r>
        <w:rPr>
          <w:rFonts w:hint="eastAsia"/>
        </w:rPr>
        <w:t>NIO相关知识点</w:t>
      </w:r>
    </w:p>
    <w:p w:rsidR="00C14D25" w:rsidRDefault="00C14D25" w:rsidP="00C14D25">
      <w:r>
        <w:rPr>
          <w:rFonts w:hint="eastAsia"/>
        </w:rPr>
        <w:t>NIO相比传统BIO多了以下几个概念：</w:t>
      </w:r>
    </w:p>
    <w:p w:rsidR="00C14D25" w:rsidRDefault="00C14D25" w:rsidP="00C14D25">
      <w:r>
        <w:rPr>
          <w:rFonts w:hint="eastAsia"/>
        </w:rPr>
        <w:t>Channel，通道。传统IO的流（inputstream、outputstream）是单向的同步的，通道则是双向的异步的。它与Buffer进行交互。</w:t>
      </w:r>
    </w:p>
    <w:p w:rsidR="00C14D25" w:rsidRDefault="00C14D25" w:rsidP="00C14D25">
      <w:r>
        <w:rPr>
          <w:rFonts w:hint="eastAsia"/>
        </w:rPr>
        <w:t>Buffer，缓冲区。就是一块存数据的内存。</w:t>
      </w:r>
    </w:p>
    <w:p w:rsidR="00DD7511" w:rsidRDefault="00C14D25" w:rsidP="00C14D25">
      <w:r>
        <w:rPr>
          <w:rFonts w:hint="eastAsia"/>
        </w:rPr>
        <w:t>Selector</w:t>
      </w:r>
      <w:r w:rsidR="00DD7511">
        <w:rPr>
          <w:rFonts w:hint="eastAsia"/>
        </w:rPr>
        <w:t>，选择器。相当于一个观察者，用来监听通道感兴趣的事件。</w:t>
      </w:r>
    </w:p>
    <w:p w:rsidR="00A01082" w:rsidRDefault="00DD7511" w:rsidP="00C14D25">
      <w:r>
        <w:rPr>
          <w:rFonts w:hint="eastAsia"/>
        </w:rPr>
        <w:t>去麦当劳用过自助点单机的读者应该注意到，会有个负责叫号的员工</w:t>
      </w:r>
      <w:r w:rsidR="00A01082">
        <w:rPr>
          <w:rFonts w:hint="eastAsia"/>
        </w:rPr>
        <w:t>，她会关注后厨有没有把所有单号的餐都做好</w:t>
      </w:r>
      <w:r>
        <w:rPr>
          <w:rFonts w:hint="eastAsia"/>
        </w:rPr>
        <w:t>，一旦你（Channel）的单号（</w:t>
      </w:r>
      <w:r w:rsidR="00B91B3E" w:rsidRPr="00B91B3E">
        <w:t>SelectionKey</w:t>
      </w:r>
      <w:r>
        <w:rPr>
          <w:rFonts w:hint="eastAsia"/>
        </w:rPr>
        <w:t>）里面的餐都做好了（放入Buffer），她就会</w:t>
      </w:r>
      <w:r w:rsidR="00A01082">
        <w:rPr>
          <w:rFonts w:hint="eastAsia"/>
        </w:rPr>
        <w:t>去收集这些餐点放入餐盘，然后</w:t>
      </w:r>
      <w:r>
        <w:rPr>
          <w:rFonts w:hint="eastAsia"/>
        </w:rPr>
        <w:t>叫号通知你。</w:t>
      </w:r>
    </w:p>
    <w:p w:rsidR="00A01082" w:rsidRDefault="00DD7511" w:rsidP="00C14D25">
      <w:r>
        <w:rPr>
          <w:rFonts w:hint="eastAsia"/>
        </w:rPr>
        <w:t>注意！她来通知你，这是异步</w:t>
      </w:r>
      <w:r w:rsidR="00B91B3E">
        <w:rPr>
          <w:rFonts w:hint="eastAsia"/>
        </w:rPr>
        <w:t>，就变成AIO了</w:t>
      </w:r>
      <w:r>
        <w:rPr>
          <w:rFonts w:hint="eastAsia"/>
        </w:rPr>
        <w:t>，而</w:t>
      </w:r>
      <w:r w:rsidR="00B91B3E">
        <w:rPr>
          <w:rFonts w:hint="eastAsia"/>
        </w:rPr>
        <w:t>NIO中的，</w:t>
      </w:r>
      <w:r w:rsidR="00A01082">
        <w:rPr>
          <w:rFonts w:hint="eastAsia"/>
        </w:rPr>
        <w:t>她</w:t>
      </w:r>
      <w:r w:rsidR="00DA4197">
        <w:rPr>
          <w:rFonts w:hint="eastAsia"/>
        </w:rPr>
        <w:t>只是负责把餐收集齐了，放在一个餐盘里（就绪状态），是你不停地根据单号去主动柜台检查</w:t>
      </w:r>
      <w:r w:rsidR="00B91B3E">
        <w:rPr>
          <w:rFonts w:hint="eastAsia"/>
        </w:rPr>
        <w:t>“2673号</w:t>
      </w:r>
      <w:r w:rsidR="00DA4197">
        <w:rPr>
          <w:rFonts w:hint="eastAsia"/>
        </w:rPr>
        <w:t>的餐</w:t>
      </w:r>
      <w:r w:rsidR="00B91B3E">
        <w:rPr>
          <w:rFonts w:hint="eastAsia"/>
        </w:rPr>
        <w:t>好了没？”，</w:t>
      </w:r>
      <w:r w:rsidR="00DA4197">
        <w:rPr>
          <w:rFonts w:hint="eastAsia"/>
        </w:rPr>
        <w:t>你一看就绪了，拿走吃，</w:t>
      </w:r>
      <w:r w:rsidR="00B91B3E">
        <w:rPr>
          <w:rFonts w:hint="eastAsia"/>
        </w:rPr>
        <w:t>这是同步。</w:t>
      </w:r>
    </w:p>
    <w:p w:rsidR="00C14D25" w:rsidRDefault="00B91B3E" w:rsidP="00C14D25">
      <w:r>
        <w:rPr>
          <w:rFonts w:hint="eastAsia"/>
        </w:rPr>
        <w:t>不管是AIO还是NIO，</w:t>
      </w:r>
      <w:r w:rsidR="00DA4197">
        <w:rPr>
          <w:rFonts w:hint="eastAsia"/>
        </w:rPr>
        <w:t>不管</w:t>
      </w:r>
      <w:r>
        <w:rPr>
          <w:rFonts w:hint="eastAsia"/>
        </w:rPr>
        <w:t>你是等叫号，还是主动去问，在拿到餐之前，都是非阻塞的。</w:t>
      </w:r>
    </w:p>
    <w:p w:rsidR="00A01082" w:rsidRDefault="00A01082" w:rsidP="00C14D25">
      <w:r>
        <w:rPr>
          <w:rFonts w:hint="eastAsia"/>
        </w:rPr>
        <w:t>NIO是</w:t>
      </w:r>
      <w:r w:rsidRPr="00A01082">
        <w:t>Reactor</w:t>
      </w:r>
      <w:r>
        <w:rPr>
          <w:rFonts w:hint="eastAsia"/>
        </w:rPr>
        <w:t>模式，AIO是</w:t>
      </w:r>
      <w:r>
        <w:t>Proactor</w:t>
      </w:r>
      <w:r>
        <w:rPr>
          <w:rFonts w:hint="eastAsia"/>
        </w:rPr>
        <w:t>模式。</w:t>
      </w:r>
    </w:p>
    <w:p w:rsidR="00E36592" w:rsidRDefault="007F4B54" w:rsidP="00E36592">
      <w:pPr>
        <w:pStyle w:val="2"/>
      </w:pPr>
      <w:r>
        <w:rPr>
          <w:rFonts w:hint="eastAsia"/>
        </w:rPr>
        <w:t>B+树&amp;</w:t>
      </w:r>
      <w:r w:rsidR="003E013F">
        <w:rPr>
          <w:rFonts w:hint="eastAsia"/>
        </w:rPr>
        <w:t>索引</w:t>
      </w:r>
    </w:p>
    <w:p w:rsidR="00E36592" w:rsidRDefault="007F4B54" w:rsidP="00E36592">
      <w:r>
        <w:rPr>
          <w:rFonts w:hint="eastAsia"/>
        </w:rPr>
        <w:t>说B+树之前，要先提一下磁盘IO与预读，众所周知，机械磁盘IO一次成本是很高的，为了解决这个问题，操作系统做了一些优化。这又要说到局部性原理，尤其是空间局部性：对于最近将来要用到的信息，很可能与这次</w:t>
      </w:r>
      <w:r w:rsidR="00557257">
        <w:rPr>
          <w:rFonts w:hint="eastAsia"/>
        </w:rPr>
        <w:t>使用的信息在空间地址上是临近的。</w:t>
      </w:r>
    </w:p>
    <w:p w:rsidR="00557257" w:rsidRDefault="00557257" w:rsidP="00E36592">
      <w:r>
        <w:rPr>
          <w:rFonts w:hint="eastAsia"/>
        </w:rPr>
        <w:t>打个比方，有六个学生：刘大、马二、张三一同坐在教室的最前排；李四、王五、赵六坐在教室的最后排。班主任想安排人去打扫卫生，通常的做法是选择这两组人中一组（空间临近），而不是从前排挑1个，再从后排挑2个。</w:t>
      </w:r>
    </w:p>
    <w:p w:rsidR="00557257" w:rsidRDefault="00557257" w:rsidP="00E36592">
      <w:r>
        <w:rPr>
          <w:rFonts w:hint="eastAsia"/>
        </w:rPr>
        <w:t>根据这个原理，操作系统的预读的时候，不仅把当前磁盘地址的数据，还把相邻的数据一起读取到内存里。</w:t>
      </w:r>
    </w:p>
    <w:p w:rsidR="008A2A2E" w:rsidRDefault="002F1211" w:rsidP="00E36592">
      <w:r>
        <w:rPr>
          <w:rFonts w:hint="eastAsia"/>
        </w:rPr>
        <w:t>一个3阶</w:t>
      </w:r>
      <w:r w:rsidR="008A2A2E">
        <w:rPr>
          <w:rFonts w:hint="eastAsia"/>
        </w:rPr>
        <w:t>B+树查找过程：</w:t>
      </w:r>
    </w:p>
    <w:p w:rsidR="008A2A2E" w:rsidRDefault="008A2A2E" w:rsidP="00E36592">
      <w:r>
        <w:rPr>
          <w:rFonts w:hint="eastAsia"/>
          <w:noProof/>
        </w:rPr>
        <w:lastRenderedPageBreak/>
        <w:drawing>
          <wp:inline distT="0" distB="0" distL="0" distR="0">
            <wp:extent cx="5274310" cy="3197860"/>
            <wp:effectExtent l="0" t="0" r="254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1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A2E" w:rsidRDefault="008A2A2E" w:rsidP="00E36592">
      <w:r>
        <w:rPr>
          <w:rFonts w:hint="eastAsia"/>
        </w:rPr>
        <w:t>比如我们查找38。</w:t>
      </w:r>
    </w:p>
    <w:p w:rsidR="008A2A2E" w:rsidRDefault="008A2A2E" w:rsidP="008A2A2E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把磁盘块A读进内存，二分法查找，28&lt;38&lt;65，定位P2指针。</w:t>
      </w:r>
    </w:p>
    <w:p w:rsidR="008A2A2E" w:rsidRDefault="008A2A2E" w:rsidP="008A2A2E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通过P2指针找到磁盘块B，读进内存，35&lt;38&lt;56，定位指针P</w:t>
      </w:r>
      <w:r>
        <w:t>2</w:t>
      </w:r>
      <w:r>
        <w:rPr>
          <w:rFonts w:hint="eastAsia"/>
        </w:rPr>
        <w:t>。</w:t>
      </w:r>
    </w:p>
    <w:p w:rsidR="008A2A2E" w:rsidRDefault="008A2A2E" w:rsidP="008A2A2E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通过P</w:t>
      </w:r>
      <w:r>
        <w:t>2</w:t>
      </w:r>
      <w:r>
        <w:rPr>
          <w:rFonts w:hint="eastAsia"/>
        </w:rPr>
        <w:t>指针找到磁盘块C，读进内存，找到38。</w:t>
      </w:r>
    </w:p>
    <w:p w:rsidR="008A2A2E" w:rsidRDefault="008A2A2E" w:rsidP="008A2A2E">
      <w:r>
        <w:rPr>
          <w:rFonts w:hint="eastAsia"/>
        </w:rPr>
        <w:t>一共</w:t>
      </w:r>
      <w:r w:rsidR="002F1211">
        <w:rPr>
          <w:rFonts w:hint="eastAsia"/>
        </w:rPr>
        <w:t>就</w:t>
      </w:r>
      <w:r>
        <w:rPr>
          <w:rFonts w:hint="eastAsia"/>
        </w:rPr>
        <w:t>3次磁盘IO，</w:t>
      </w:r>
      <w:r w:rsidR="002F1211">
        <w:rPr>
          <w:rFonts w:hint="eastAsia"/>
        </w:rPr>
        <w:t>节省资源。</w:t>
      </w:r>
    </w:p>
    <w:p w:rsidR="002F1211" w:rsidRDefault="002F1211" w:rsidP="008A2A2E">
      <w:r>
        <w:rPr>
          <w:rFonts w:hint="eastAsia"/>
        </w:rPr>
        <w:t>以上可得出一些</w:t>
      </w:r>
      <w:r w:rsidR="00232C6E">
        <w:rPr>
          <w:rFonts w:hint="eastAsia"/>
        </w:rPr>
        <w:t>建立索引的原则</w:t>
      </w:r>
      <w:r>
        <w:rPr>
          <w:rFonts w:hint="eastAsia"/>
        </w:rPr>
        <w:t>：</w:t>
      </w:r>
    </w:p>
    <w:p w:rsidR="00A91828" w:rsidRDefault="002F1211" w:rsidP="00A91828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IO次数=B+树高度。</w:t>
      </w:r>
    </w:p>
    <w:p w:rsidR="00A91828" w:rsidRDefault="00A91828" w:rsidP="00A91828">
      <w:pPr>
        <w:pStyle w:val="a3"/>
        <w:ind w:left="360" w:firstLineChars="0" w:firstLine="0"/>
      </w:pPr>
      <w:r>
        <w:rPr>
          <w:rFonts w:hint="eastAsia"/>
        </w:rPr>
        <w:t>一个磁盘块的大小是固定的，由操作系统决定，比如4K。那么如果我们设置的数据项越小，在一个磁盘块中存的就越多，这样一来，同样的数据量，高度就越小。</w:t>
      </w:r>
    </w:p>
    <w:p w:rsidR="00A91828" w:rsidRDefault="00A91828" w:rsidP="00A91828">
      <w:pPr>
        <w:pStyle w:val="a3"/>
        <w:ind w:left="360" w:firstLineChars="0" w:firstLine="0"/>
      </w:pPr>
      <w:r>
        <w:rPr>
          <w:rFonts w:hint="eastAsia"/>
        </w:rPr>
        <w:t>所以很多数据库优化教程中，MySQL主键设置爱用自增的int，Oracle爱用序列Sequence，而不建议用字符串的UUID，毕竟数值所占字节少嘛。</w:t>
      </w:r>
    </w:p>
    <w:p w:rsidR="00E565A7" w:rsidRDefault="00A91828" w:rsidP="00E565A7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数据量上的字段没必要加索引。这句话的意思是说，如果一个字段里的数据就只有了了几种内容，</w:t>
      </w:r>
      <w:r w:rsidR="00D64728">
        <w:rPr>
          <w:rFonts w:hint="eastAsia"/>
        </w:rPr>
        <w:t>就不要给这个字段加索引了，比如说性别</w:t>
      </w:r>
      <w:r w:rsidR="00E565A7">
        <w:rPr>
          <w:rFonts w:hint="eastAsia"/>
        </w:rPr>
        <w:t>或状态</w:t>
      </w:r>
      <w:r w:rsidR="00D64728">
        <w:rPr>
          <w:rFonts w:hint="eastAsia"/>
        </w:rPr>
        <w:t>，</w:t>
      </w:r>
      <w:r w:rsidR="00E565A7">
        <w:rPr>
          <w:rFonts w:hint="eastAsia"/>
        </w:rPr>
        <w:t>记录</w:t>
      </w:r>
      <w:r w:rsidR="00D64728">
        <w:rPr>
          <w:rFonts w:hint="eastAsia"/>
        </w:rPr>
        <w:t>里面的内容都是0,</w:t>
      </w:r>
      <w:r w:rsidR="00D64728">
        <w:t>1</w:t>
      </w:r>
      <w:r w:rsidR="00D64728">
        <w:rPr>
          <w:rFonts w:hint="eastAsia"/>
        </w:rPr>
        <w:t>，</w:t>
      </w:r>
      <w:r w:rsidR="00232C6E">
        <w:rPr>
          <w:rFonts w:hint="eastAsia"/>
        </w:rPr>
        <w:t>加了索引，在B+树的磁盘块A里，放上0,1两个数，剩下的值分布概率50%，</w:t>
      </w:r>
      <w:r w:rsidR="00E565A7">
        <w:rPr>
          <w:rFonts w:hint="eastAsia"/>
        </w:rPr>
        <w:t>要知道，在MySQL中，请求表的数据行数超过总记录的30%，就会变成全表扫描，所以加这个索引没意义。加了索引每次新建删除更新还得多操作一次索引，得不偿失。</w:t>
      </w:r>
    </w:p>
    <w:p w:rsidR="00E565A7" w:rsidRDefault="00E565A7" w:rsidP="00E565A7">
      <w:pPr>
        <w:pStyle w:val="a3"/>
        <w:ind w:left="360" w:firstLineChars="0" w:firstLine="0"/>
      </w:pPr>
      <w:r>
        <w:rPr>
          <w:rFonts w:hint="eastAsia"/>
        </w:rPr>
        <w:t>除非这个字段经常被查询，并且数据总量小于30%，比如订单状态字段，0代表为完成，1代表已完成，通常情况下，未完成的订单少，经常查，这时候倒是可以加上索引。</w:t>
      </w:r>
    </w:p>
    <w:p w:rsidR="00A91828" w:rsidRDefault="00240B32" w:rsidP="00A91828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最左前缀匹配原则，举个例子，有表A，字段A、B、C，记录如下：</w:t>
      </w:r>
    </w:p>
    <w:tbl>
      <w:tblPr>
        <w:tblStyle w:val="6-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240B32" w:rsidTr="00240B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</w:pPr>
            <w:r>
              <w:t>row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</w:t>
            </w:r>
          </w:p>
        </w:tc>
      </w:tr>
      <w:tr w:rsidR="00240B32" w:rsidTr="00240B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240B32" w:rsidRPr="00240B32" w:rsidRDefault="00240B32" w:rsidP="00240B32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40B32">
              <w:rPr>
                <w:rFonts w:hint="eastAsia"/>
                <w:szCs w:val="21"/>
              </w:rPr>
              <w:t>1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6</w:t>
            </w:r>
          </w:p>
        </w:tc>
      </w:tr>
      <w:tr w:rsidR="00240B32" w:rsidTr="00240B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240B32" w:rsidRPr="00240B32" w:rsidRDefault="00240B32" w:rsidP="00240B32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40B32">
              <w:rPr>
                <w:rFonts w:hint="eastAsia"/>
                <w:szCs w:val="21"/>
              </w:rPr>
              <w:t>2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7</w:t>
            </w:r>
          </w:p>
        </w:tc>
      </w:tr>
      <w:tr w:rsidR="00240B32" w:rsidTr="00240B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240B32" w:rsidRPr="00240B32" w:rsidRDefault="00240B32" w:rsidP="00240B32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40B32">
              <w:rPr>
                <w:rFonts w:hint="eastAsia"/>
                <w:szCs w:val="21"/>
              </w:rPr>
              <w:t>3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</w:p>
        </w:tc>
      </w:tr>
      <w:tr w:rsidR="00240B32" w:rsidTr="00240B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240B32" w:rsidRPr="00240B32" w:rsidRDefault="00240B32" w:rsidP="00240B32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40B32">
              <w:rPr>
                <w:rFonts w:hint="eastAsia"/>
                <w:szCs w:val="21"/>
              </w:rPr>
              <w:t>4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</w:tr>
      <w:tr w:rsidR="00240B32" w:rsidTr="00240B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240B32" w:rsidRPr="00240B32" w:rsidRDefault="00240B32" w:rsidP="00240B32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40B32">
              <w:rPr>
                <w:rFonts w:hint="eastAsia"/>
                <w:szCs w:val="21"/>
              </w:rPr>
              <w:t>5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240B32" w:rsidTr="00240B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240B32" w:rsidRPr="00240B32" w:rsidRDefault="00240B32" w:rsidP="00240B32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40B32">
              <w:rPr>
                <w:rFonts w:hint="eastAsia"/>
                <w:szCs w:val="21"/>
              </w:rPr>
              <w:t>6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</w:tr>
      <w:tr w:rsidR="00240B32" w:rsidTr="00240B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240B32" w:rsidRPr="00240B32" w:rsidRDefault="00240B32" w:rsidP="00240B32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40B32">
              <w:rPr>
                <w:rFonts w:hint="eastAsia"/>
                <w:szCs w:val="21"/>
              </w:rPr>
              <w:t>7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2074" w:type="dxa"/>
          </w:tcPr>
          <w:p w:rsidR="00240B32" w:rsidRDefault="00240B32" w:rsidP="00240B32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</w:tr>
      <w:tr w:rsidR="00240B32" w:rsidTr="00240B3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240B32" w:rsidRDefault="00240B32" w:rsidP="003672A3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2074" w:type="dxa"/>
          </w:tcPr>
          <w:p w:rsidR="00240B32" w:rsidRDefault="00240B32" w:rsidP="003672A3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:rsidR="00240B32" w:rsidRDefault="00240B32" w:rsidP="003672A3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2074" w:type="dxa"/>
          </w:tcPr>
          <w:p w:rsidR="00240B32" w:rsidRDefault="00240B32" w:rsidP="003672A3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9</w:t>
            </w:r>
          </w:p>
        </w:tc>
      </w:tr>
    </w:tbl>
    <w:p w:rsidR="00240B32" w:rsidRDefault="00D33F24" w:rsidP="00240B32">
      <w:pPr>
        <w:pStyle w:val="a3"/>
        <w:ind w:left="360" w:firstLineChars="0" w:firstLine="0"/>
      </w:pPr>
      <w:r>
        <w:rPr>
          <w:rFonts w:hint="eastAsia"/>
        </w:rPr>
        <w:t>我们设置复合索引为a，b</w:t>
      </w:r>
      <w:r w:rsidR="00AA1518">
        <w:rPr>
          <w:rFonts w:hint="eastAsia"/>
        </w:rPr>
        <w:t>，其实就等于创建了两个索引，a和（a，b）</w:t>
      </w:r>
      <w:r>
        <w:rPr>
          <w:rFonts w:hint="eastAsia"/>
        </w:rPr>
        <w:t>，那么这个</w:t>
      </w:r>
      <w:r w:rsidR="00AA1518">
        <w:rPr>
          <w:rFonts w:hint="eastAsia"/>
        </w:rPr>
        <w:t>复合</w:t>
      </w:r>
      <w:r>
        <w:rPr>
          <w:rFonts w:hint="eastAsia"/>
        </w:rPr>
        <w:t>索引就应该如下：</w:t>
      </w:r>
    </w:p>
    <w:tbl>
      <w:tblPr>
        <w:tblStyle w:val="6-5"/>
        <w:tblW w:w="0" w:type="auto"/>
        <w:tblLook w:val="04A0" w:firstRow="1" w:lastRow="0" w:firstColumn="1" w:lastColumn="0" w:noHBand="0" w:noVBand="1"/>
      </w:tblPr>
      <w:tblGrid>
        <w:gridCol w:w="2639"/>
        <w:gridCol w:w="2638"/>
        <w:gridCol w:w="2659"/>
      </w:tblGrid>
      <w:tr w:rsidR="00D33F24" w:rsidTr="00D33F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9" w:type="dxa"/>
          </w:tcPr>
          <w:p w:rsidR="00D33F24" w:rsidRDefault="00D33F24" w:rsidP="00D33F24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2638" w:type="dxa"/>
          </w:tcPr>
          <w:p w:rsidR="00D33F24" w:rsidRDefault="00D33F24" w:rsidP="00D33F24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</w:t>
            </w:r>
          </w:p>
        </w:tc>
        <w:tc>
          <w:tcPr>
            <w:tcW w:w="2659" w:type="dxa"/>
          </w:tcPr>
          <w:p w:rsidR="00D33F24" w:rsidRDefault="00D33F24" w:rsidP="00D33F24">
            <w:pPr>
              <w:pStyle w:val="a3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ow</w:t>
            </w:r>
            <w:r>
              <w:rPr>
                <w:rFonts w:hint="eastAsia"/>
              </w:rPr>
              <w:t>id</w:t>
            </w:r>
          </w:p>
        </w:tc>
      </w:tr>
      <w:tr w:rsidR="00D33F24" w:rsidTr="00D33F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9" w:type="dxa"/>
            <w:vMerge w:val="restart"/>
            <w:shd w:val="clear" w:color="auto" w:fill="BDD6EE" w:themeFill="accent1" w:themeFillTint="66"/>
            <w:vAlign w:val="center"/>
          </w:tcPr>
          <w:p w:rsidR="00D33F24" w:rsidRPr="00D33F24" w:rsidRDefault="00D33F24" w:rsidP="00D33F24">
            <w:pPr>
              <w:pStyle w:val="a3"/>
              <w:ind w:firstLineChars="0" w:firstLine="0"/>
              <w:jc w:val="center"/>
              <w:rPr>
                <w:b w:val="0"/>
              </w:rPr>
            </w:pPr>
            <w:r w:rsidRPr="00D33F24">
              <w:rPr>
                <w:rFonts w:hint="eastAsia"/>
                <w:b w:val="0"/>
              </w:rPr>
              <w:t>1</w:t>
            </w:r>
          </w:p>
        </w:tc>
        <w:tc>
          <w:tcPr>
            <w:tcW w:w="2638" w:type="dxa"/>
            <w:vMerge w:val="restart"/>
            <w:shd w:val="clear" w:color="auto" w:fill="BDD6EE" w:themeFill="accent1" w:themeFillTint="66"/>
            <w:vAlign w:val="center"/>
          </w:tcPr>
          <w:p w:rsidR="00D33F24" w:rsidRPr="00D33F24" w:rsidRDefault="00D33F24" w:rsidP="00D33F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33F24">
              <w:t>1</w:t>
            </w:r>
          </w:p>
        </w:tc>
        <w:tc>
          <w:tcPr>
            <w:tcW w:w="2659" w:type="dxa"/>
            <w:shd w:val="clear" w:color="auto" w:fill="BDD6EE" w:themeFill="accent1" w:themeFillTint="66"/>
          </w:tcPr>
          <w:p w:rsidR="00D33F24" w:rsidRDefault="00D33F24" w:rsidP="00D33F24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</w:tr>
      <w:tr w:rsidR="00D33F24" w:rsidTr="00D33F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9" w:type="dxa"/>
            <w:vMerge/>
            <w:shd w:val="clear" w:color="auto" w:fill="BDD6EE" w:themeFill="accent1" w:themeFillTint="66"/>
            <w:vAlign w:val="center"/>
          </w:tcPr>
          <w:p w:rsidR="00D33F24" w:rsidRPr="00D33F24" w:rsidRDefault="00D33F24" w:rsidP="00D33F24">
            <w:pPr>
              <w:pStyle w:val="a3"/>
              <w:ind w:firstLineChars="0" w:firstLine="0"/>
              <w:jc w:val="center"/>
              <w:rPr>
                <w:b w:val="0"/>
              </w:rPr>
            </w:pPr>
          </w:p>
        </w:tc>
        <w:tc>
          <w:tcPr>
            <w:tcW w:w="2638" w:type="dxa"/>
            <w:vMerge/>
            <w:shd w:val="clear" w:color="auto" w:fill="BDD6EE" w:themeFill="accent1" w:themeFillTint="66"/>
            <w:vAlign w:val="center"/>
          </w:tcPr>
          <w:p w:rsidR="00D33F24" w:rsidRDefault="00D33F24" w:rsidP="00D33F24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59" w:type="dxa"/>
            <w:shd w:val="clear" w:color="auto" w:fill="BDD6EE" w:themeFill="accent1" w:themeFillTint="66"/>
          </w:tcPr>
          <w:p w:rsidR="00D33F24" w:rsidRDefault="00D33F24" w:rsidP="00D33F24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</w:tr>
      <w:tr w:rsidR="00D33F24" w:rsidTr="00D33F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9" w:type="dxa"/>
            <w:vMerge w:val="restart"/>
            <w:shd w:val="clear" w:color="auto" w:fill="auto"/>
            <w:vAlign w:val="center"/>
          </w:tcPr>
          <w:p w:rsidR="00D33F24" w:rsidRPr="00D33F24" w:rsidRDefault="00D33F24" w:rsidP="00D33F24">
            <w:pPr>
              <w:jc w:val="center"/>
              <w:rPr>
                <w:b w:val="0"/>
              </w:rPr>
            </w:pPr>
            <w:r w:rsidRPr="00D33F24">
              <w:rPr>
                <w:b w:val="0"/>
              </w:rPr>
              <w:t>1</w:t>
            </w:r>
          </w:p>
        </w:tc>
        <w:tc>
          <w:tcPr>
            <w:tcW w:w="2638" w:type="dxa"/>
            <w:vMerge w:val="restart"/>
            <w:shd w:val="clear" w:color="auto" w:fill="auto"/>
            <w:vAlign w:val="center"/>
          </w:tcPr>
          <w:p w:rsidR="00D33F24" w:rsidRPr="00D33F24" w:rsidRDefault="00D33F24" w:rsidP="00D33F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33F24">
              <w:t>2</w:t>
            </w:r>
          </w:p>
        </w:tc>
        <w:tc>
          <w:tcPr>
            <w:tcW w:w="2659" w:type="dxa"/>
            <w:shd w:val="clear" w:color="auto" w:fill="auto"/>
          </w:tcPr>
          <w:p w:rsidR="00D33F24" w:rsidRDefault="00D33F24" w:rsidP="00D33F24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7</w:t>
            </w:r>
          </w:p>
        </w:tc>
      </w:tr>
      <w:tr w:rsidR="00D33F24" w:rsidTr="00D33F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9" w:type="dxa"/>
            <w:vMerge/>
            <w:shd w:val="clear" w:color="auto" w:fill="auto"/>
            <w:vAlign w:val="center"/>
          </w:tcPr>
          <w:p w:rsidR="00D33F24" w:rsidRPr="00D33F24" w:rsidRDefault="00D33F24" w:rsidP="00D33F24">
            <w:pPr>
              <w:pStyle w:val="a3"/>
              <w:ind w:firstLineChars="0" w:firstLine="0"/>
              <w:jc w:val="center"/>
              <w:rPr>
                <w:b w:val="0"/>
              </w:rPr>
            </w:pPr>
          </w:p>
        </w:tc>
        <w:tc>
          <w:tcPr>
            <w:tcW w:w="2638" w:type="dxa"/>
            <w:vMerge/>
            <w:shd w:val="clear" w:color="auto" w:fill="auto"/>
            <w:vAlign w:val="center"/>
          </w:tcPr>
          <w:p w:rsidR="00D33F24" w:rsidRDefault="00D33F24" w:rsidP="00D33F24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59" w:type="dxa"/>
            <w:shd w:val="clear" w:color="auto" w:fill="auto"/>
          </w:tcPr>
          <w:p w:rsidR="00D33F24" w:rsidRDefault="00D33F24" w:rsidP="00D33F24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</w:tr>
      <w:tr w:rsidR="00D33F24" w:rsidTr="00D33F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9" w:type="dxa"/>
            <w:vMerge w:val="restart"/>
            <w:shd w:val="clear" w:color="auto" w:fill="BDD6EE" w:themeFill="accent1" w:themeFillTint="66"/>
            <w:vAlign w:val="center"/>
          </w:tcPr>
          <w:p w:rsidR="00D33F24" w:rsidRPr="00D33F24" w:rsidRDefault="00D33F24" w:rsidP="00D33F24">
            <w:pPr>
              <w:jc w:val="center"/>
              <w:rPr>
                <w:b w:val="0"/>
              </w:rPr>
            </w:pPr>
            <w:r w:rsidRPr="00D33F24">
              <w:rPr>
                <w:b w:val="0"/>
              </w:rPr>
              <w:t>2</w:t>
            </w:r>
          </w:p>
        </w:tc>
        <w:tc>
          <w:tcPr>
            <w:tcW w:w="2638" w:type="dxa"/>
            <w:vMerge w:val="restart"/>
            <w:shd w:val="clear" w:color="auto" w:fill="BDD6EE" w:themeFill="accent1" w:themeFillTint="66"/>
            <w:vAlign w:val="center"/>
          </w:tcPr>
          <w:p w:rsidR="00D33F24" w:rsidRPr="00D33F24" w:rsidRDefault="00D33F24" w:rsidP="00D33F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33F24">
              <w:t>1</w:t>
            </w:r>
          </w:p>
        </w:tc>
        <w:tc>
          <w:tcPr>
            <w:tcW w:w="2659" w:type="dxa"/>
            <w:shd w:val="clear" w:color="auto" w:fill="BDD6EE" w:themeFill="accent1" w:themeFillTint="66"/>
          </w:tcPr>
          <w:p w:rsidR="00D33F24" w:rsidRDefault="00D33F24" w:rsidP="00D33F24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</w:p>
        </w:tc>
      </w:tr>
      <w:tr w:rsidR="00D33F24" w:rsidTr="00D33F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9" w:type="dxa"/>
            <w:vMerge/>
            <w:shd w:val="clear" w:color="auto" w:fill="BDD6EE" w:themeFill="accent1" w:themeFillTint="66"/>
            <w:vAlign w:val="center"/>
          </w:tcPr>
          <w:p w:rsidR="00D33F24" w:rsidRPr="00D33F24" w:rsidRDefault="00D33F24" w:rsidP="00D33F24">
            <w:pPr>
              <w:pStyle w:val="a3"/>
              <w:ind w:firstLineChars="0" w:firstLine="0"/>
              <w:jc w:val="center"/>
              <w:rPr>
                <w:b w:val="0"/>
              </w:rPr>
            </w:pPr>
          </w:p>
        </w:tc>
        <w:tc>
          <w:tcPr>
            <w:tcW w:w="2638" w:type="dxa"/>
            <w:vMerge/>
            <w:shd w:val="clear" w:color="auto" w:fill="BDD6EE" w:themeFill="accent1" w:themeFillTint="66"/>
            <w:vAlign w:val="center"/>
          </w:tcPr>
          <w:p w:rsidR="00D33F24" w:rsidRDefault="00D33F24" w:rsidP="00D33F24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59" w:type="dxa"/>
            <w:shd w:val="clear" w:color="auto" w:fill="BDD6EE" w:themeFill="accent1" w:themeFillTint="66"/>
          </w:tcPr>
          <w:p w:rsidR="00D33F24" w:rsidRDefault="00D33F24" w:rsidP="00D33F24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</w:tr>
      <w:tr w:rsidR="00D33F24" w:rsidTr="00D33F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9" w:type="dxa"/>
            <w:vMerge w:val="restart"/>
            <w:shd w:val="clear" w:color="auto" w:fill="auto"/>
            <w:vAlign w:val="center"/>
          </w:tcPr>
          <w:p w:rsidR="00D33F24" w:rsidRPr="00D33F24" w:rsidRDefault="00D33F24" w:rsidP="00D33F24">
            <w:pPr>
              <w:jc w:val="center"/>
              <w:rPr>
                <w:b w:val="0"/>
              </w:rPr>
            </w:pPr>
            <w:r w:rsidRPr="00D33F24">
              <w:rPr>
                <w:b w:val="0"/>
              </w:rPr>
              <w:t>2</w:t>
            </w:r>
          </w:p>
        </w:tc>
        <w:tc>
          <w:tcPr>
            <w:tcW w:w="2638" w:type="dxa"/>
            <w:vMerge w:val="restart"/>
            <w:shd w:val="clear" w:color="auto" w:fill="auto"/>
            <w:vAlign w:val="center"/>
          </w:tcPr>
          <w:p w:rsidR="00D33F24" w:rsidRPr="00D33F24" w:rsidRDefault="00D33F24" w:rsidP="00D33F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33F24">
              <w:t>2</w:t>
            </w:r>
          </w:p>
        </w:tc>
        <w:tc>
          <w:tcPr>
            <w:tcW w:w="2659" w:type="dxa"/>
            <w:shd w:val="clear" w:color="auto" w:fill="auto"/>
          </w:tcPr>
          <w:p w:rsidR="00D33F24" w:rsidRDefault="00D33F24" w:rsidP="00D33F24">
            <w:pPr>
              <w:pStyle w:val="a3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5</w:t>
            </w:r>
          </w:p>
        </w:tc>
      </w:tr>
      <w:tr w:rsidR="00D33F24" w:rsidTr="00D33F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9" w:type="dxa"/>
            <w:vMerge/>
            <w:shd w:val="clear" w:color="auto" w:fill="auto"/>
          </w:tcPr>
          <w:p w:rsidR="00D33F24" w:rsidRDefault="00D33F24" w:rsidP="00D33F24">
            <w:pPr>
              <w:pStyle w:val="a3"/>
              <w:ind w:firstLineChars="0" w:firstLine="0"/>
              <w:jc w:val="center"/>
            </w:pPr>
          </w:p>
        </w:tc>
        <w:tc>
          <w:tcPr>
            <w:tcW w:w="2638" w:type="dxa"/>
            <w:vMerge/>
            <w:shd w:val="clear" w:color="auto" w:fill="auto"/>
          </w:tcPr>
          <w:p w:rsidR="00D33F24" w:rsidRDefault="00D33F24" w:rsidP="00D33F24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659" w:type="dxa"/>
            <w:shd w:val="clear" w:color="auto" w:fill="auto"/>
          </w:tcPr>
          <w:p w:rsidR="00D33F24" w:rsidRDefault="00D33F24" w:rsidP="00D33F24">
            <w:pPr>
              <w:pStyle w:val="a3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6</w:t>
            </w:r>
          </w:p>
        </w:tc>
      </w:tr>
    </w:tbl>
    <w:p w:rsidR="00D33F24" w:rsidRDefault="00D33F24" w:rsidP="00240B32">
      <w:pPr>
        <w:pStyle w:val="a3"/>
        <w:ind w:left="360" w:firstLineChars="0" w:firstLine="0"/>
      </w:pPr>
      <w:r>
        <w:rPr>
          <w:rFonts w:hint="eastAsia"/>
        </w:rPr>
        <w:t>当你查询where</w:t>
      </w:r>
      <w:r>
        <w:t xml:space="preserve"> </w:t>
      </w:r>
      <w:r>
        <w:rPr>
          <w:rFonts w:hint="eastAsia"/>
        </w:rPr>
        <w:t>a=</w:t>
      </w:r>
      <w:r>
        <w:t xml:space="preserve">2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b=</w:t>
      </w:r>
      <w:r>
        <w:t xml:space="preserve">1 </w:t>
      </w:r>
      <w:r>
        <w:rPr>
          <w:rFonts w:hint="eastAsia"/>
        </w:rPr>
        <w:t>时，通过二分法，先根据a=</w:t>
      </w:r>
      <w:r>
        <w:t>2</w:t>
      </w:r>
      <w:r>
        <w:rPr>
          <w:rFonts w:hint="eastAsia"/>
        </w:rPr>
        <w:t>定位到</w:t>
      </w:r>
      <w:r w:rsidR="00AA1518">
        <w:rPr>
          <w:rFonts w:hint="eastAsia"/>
        </w:rPr>
        <w:t>3、4行，再根据b=</w:t>
      </w:r>
      <w:r w:rsidR="00AA1518">
        <w:t>1</w:t>
      </w:r>
      <w:r w:rsidR="00AA1518">
        <w:rPr>
          <w:rFonts w:hint="eastAsia"/>
        </w:rPr>
        <w:t>，定位到第三行里的两个rowid。但是如果你只where</w:t>
      </w:r>
      <w:r w:rsidR="00AA1518">
        <w:t xml:space="preserve"> </w:t>
      </w:r>
      <w:r w:rsidR="00AA1518">
        <w:rPr>
          <w:rFonts w:hint="eastAsia"/>
        </w:rPr>
        <w:t>b=</w:t>
      </w:r>
      <w:r w:rsidR="00AA1518">
        <w:t>1</w:t>
      </w:r>
      <w:r w:rsidR="00AA1518">
        <w:rPr>
          <w:rFonts w:hint="eastAsia"/>
        </w:rPr>
        <w:t>，没有这个B+树索引，所以只能全表扫描。</w:t>
      </w:r>
    </w:p>
    <w:p w:rsidR="00240B32" w:rsidRDefault="00884F24" w:rsidP="00A91828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索引列不能参与函数计算，</w:t>
      </w:r>
      <w:r w:rsidR="003E013F">
        <w:rPr>
          <w:rFonts w:hint="eastAsia"/>
        </w:rPr>
        <w:t>这个应该很好理解吧，举一个我刚参加工作时犯的错误。一张大表，要查询时间，我对这个字段加了索引，数据库里的时间字段其实存的是时间戳嘛，而我们传过来的基本是字符串“2017-</w:t>
      </w:r>
      <w:r w:rsidR="003E013F">
        <w:t>08</w:t>
      </w:r>
      <w:r w:rsidR="003E013F">
        <w:rPr>
          <w:rFonts w:hint="eastAsia"/>
        </w:rPr>
        <w:t>-</w:t>
      </w:r>
      <w:r w:rsidR="003E013F">
        <w:t>29</w:t>
      </w:r>
      <w:r w:rsidR="003E013F">
        <w:rPr>
          <w:rFonts w:hint="eastAsia"/>
        </w:rPr>
        <w:t>”这种。</w:t>
      </w:r>
    </w:p>
    <w:p w:rsidR="003E013F" w:rsidRDefault="003E013F" w:rsidP="003E013F">
      <w:pPr>
        <w:pStyle w:val="a3"/>
        <w:ind w:left="360" w:firstLineChars="0" w:firstLine="0"/>
      </w:pPr>
      <w:r>
        <w:rPr>
          <w:rFonts w:hint="eastAsia"/>
        </w:rPr>
        <w:t>我当时的做法是TO_CHAR(时间字段)=“2017-</w:t>
      </w:r>
      <w:r>
        <w:t>08</w:t>
      </w:r>
      <w:r>
        <w:rPr>
          <w:rFonts w:hint="eastAsia"/>
        </w:rPr>
        <w:t>-</w:t>
      </w:r>
      <w:r>
        <w:t>29</w:t>
      </w:r>
      <w:r>
        <w:rPr>
          <w:rFonts w:hint="eastAsia"/>
        </w:rPr>
        <w:t>”，这是先把时间戳字格式化为字符串，那肯定就不用索引了，必然是全表扫描，所以改成 时间字段=TO_DATE</w:t>
      </w:r>
      <w:r>
        <w:t>(</w:t>
      </w:r>
      <w:r>
        <w:rPr>
          <w:rFonts w:hint="eastAsia"/>
        </w:rPr>
        <w:t>“2017-</w:t>
      </w:r>
      <w:r>
        <w:t>08</w:t>
      </w:r>
      <w:r>
        <w:rPr>
          <w:rFonts w:hint="eastAsia"/>
        </w:rPr>
        <w:t>-</w:t>
      </w:r>
      <w:r>
        <w:t>29</w:t>
      </w:r>
      <w:r>
        <w:rPr>
          <w:rFonts w:hint="eastAsia"/>
        </w:rPr>
        <w:t>”)就可以了，把传入的字符串转成时间戳，这时候就用上索引了。</w:t>
      </w:r>
    </w:p>
    <w:p w:rsidR="00A91828" w:rsidRDefault="00513659" w:rsidP="00513659">
      <w:pPr>
        <w:pStyle w:val="2"/>
      </w:pPr>
      <w:r>
        <w:rPr>
          <w:rFonts w:hint="eastAsia"/>
        </w:rPr>
        <w:t>JVM运行数据区</w:t>
      </w:r>
    </w:p>
    <w:p w:rsidR="00A91828" w:rsidRDefault="00513659" w:rsidP="00513659">
      <w:pPr>
        <w:pStyle w:val="3"/>
      </w:pPr>
      <w:r w:rsidRPr="00513659">
        <w:rPr>
          <w:rFonts w:hint="eastAsia"/>
        </w:rPr>
        <w:t>程序计数器</w:t>
      </w:r>
    </w:p>
    <w:p w:rsidR="00513659" w:rsidRDefault="00513659" w:rsidP="00513659">
      <w:r>
        <w:rPr>
          <w:rFonts w:hint="eastAsia"/>
        </w:rPr>
        <w:t>当前线程执行的字节码行号指示器。字节码解释器通过改变它的值来选取下一条要执行的字节码指令。一个线程对应一个程序计数器。</w:t>
      </w:r>
    </w:p>
    <w:p w:rsidR="00513659" w:rsidRDefault="00513659" w:rsidP="00513659">
      <w:r>
        <w:rPr>
          <w:rFonts w:hint="eastAsia"/>
        </w:rPr>
        <w:t>执行</w:t>
      </w:r>
      <w:r>
        <w:t>Java方法，里面存的是正在执行的虚拟机字节码指令的地址；执行Native方法，为Undefined。</w:t>
      </w:r>
    </w:p>
    <w:p w:rsidR="00513659" w:rsidRDefault="00513659" w:rsidP="00513659">
      <w:pPr>
        <w:pStyle w:val="3"/>
      </w:pPr>
      <w:r w:rsidRPr="00513659">
        <w:rPr>
          <w:rFonts w:hint="eastAsia"/>
        </w:rPr>
        <w:t>虚拟机栈</w:t>
      </w:r>
    </w:p>
    <w:p w:rsidR="00513659" w:rsidRDefault="00513659" w:rsidP="00513659">
      <w:r w:rsidRPr="00513659">
        <w:rPr>
          <w:rFonts w:hint="eastAsia"/>
        </w:rPr>
        <w:t>与线程的生命周期相同。每个方法被执行的时候会同事创建一个栈帧，用于存储局部变量表、操作数栈、动态链接、方法出口等信息</w:t>
      </w:r>
      <w:r>
        <w:rPr>
          <w:rFonts w:hint="eastAsia"/>
        </w:rPr>
        <w:t>。</w:t>
      </w:r>
    </w:p>
    <w:p w:rsidR="00513659" w:rsidRDefault="00513659" w:rsidP="00513659">
      <w:pPr>
        <w:pStyle w:val="4"/>
      </w:pPr>
      <w:r w:rsidRPr="00513659">
        <w:rPr>
          <w:rFonts w:hint="eastAsia"/>
        </w:rPr>
        <w:t>局部变量表</w:t>
      </w:r>
    </w:p>
    <w:p w:rsidR="00513659" w:rsidRDefault="00513659" w:rsidP="00513659">
      <w:r w:rsidRPr="00513659">
        <w:rPr>
          <w:rFonts w:hint="eastAsia"/>
        </w:rPr>
        <w:t>存放了编译期可知的各种基本数据类型、对象引用（</w:t>
      </w:r>
      <w:r w:rsidRPr="00513659">
        <w:t>reference）、returnAddress类型（指向一条字节码指令的地址）。</w:t>
      </w:r>
    </w:p>
    <w:p w:rsidR="00513659" w:rsidRDefault="00513659" w:rsidP="00513659">
      <w:pPr>
        <w:pStyle w:val="4"/>
      </w:pPr>
      <w:r w:rsidRPr="00513659">
        <w:rPr>
          <w:rFonts w:hint="eastAsia"/>
        </w:rPr>
        <w:lastRenderedPageBreak/>
        <w:t>操作数栈</w:t>
      </w:r>
    </w:p>
    <w:p w:rsidR="00513659" w:rsidRDefault="00513659" w:rsidP="00513659">
      <w:r w:rsidRPr="00513659">
        <w:rPr>
          <w:rFonts w:hint="eastAsia"/>
        </w:rPr>
        <w:t>是一个以字长为单位的数组，通过栈操作来访问。大多数操作要从这里弹出数据，执行运算，然后把结果压回操作数栈。</w:t>
      </w:r>
    </w:p>
    <w:p w:rsidR="00513659" w:rsidRDefault="00513659" w:rsidP="00513659">
      <w:r>
        <w:rPr>
          <w:noProof/>
        </w:rPr>
        <w:drawing>
          <wp:inline distT="0" distB="0" distL="0" distR="0" wp14:anchorId="674FE109" wp14:editId="7658324D">
            <wp:extent cx="5274310" cy="1842135"/>
            <wp:effectExtent l="0" t="0" r="254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3659" w:rsidRDefault="00513659" w:rsidP="00382F86">
      <w:pPr>
        <w:pStyle w:val="4"/>
      </w:pPr>
      <w:r>
        <w:rPr>
          <w:rFonts w:hint="eastAsia"/>
        </w:rPr>
        <w:t>动态连接</w:t>
      </w:r>
    </w:p>
    <w:p w:rsidR="00513659" w:rsidRDefault="00513659" w:rsidP="00513659">
      <w:r>
        <w:rPr>
          <w:rFonts w:hint="eastAsia"/>
        </w:rPr>
        <w:t>编译时，</w:t>
      </w:r>
      <w:r w:rsidR="00537769">
        <w:rPr>
          <w:rFonts w:hint="eastAsia"/>
        </w:rPr>
        <w:t>会得到</w:t>
      </w:r>
      <w:r>
        <w:rPr>
          <w:rFonts w:hint="eastAsia"/>
        </w:rPr>
        <w:t>程序中每个类或</w:t>
      </w:r>
      <w:r w:rsidR="00537769">
        <w:rPr>
          <w:rFonts w:hint="eastAsia"/>
        </w:rPr>
        <w:t>接口独立的class文件。而这些类看起来独立，但又通过符号引用相互关联。这些符号引用放在常量池里。如果A想调用B的方法，虚拟机的方法调用指令就用B的符号引用作为参数，而符号引用不是直接指向B的内存地址，所以需要转换成直接引用，才能访问到方法。</w:t>
      </w:r>
    </w:p>
    <w:p w:rsidR="00537769" w:rsidRDefault="00537769" w:rsidP="00513659">
      <w:r>
        <w:rPr>
          <w:rFonts w:hint="eastAsia"/>
        </w:rPr>
        <w:t>如果符号引用在类加载阶段或第一次使用时转化为直接引用，就是静态解析。如果是运行期间转为直接饮用，就是动态连结。</w:t>
      </w:r>
    </w:p>
    <w:p w:rsidR="00992855" w:rsidRDefault="00992855" w:rsidP="00382F86">
      <w:pPr>
        <w:pStyle w:val="4"/>
      </w:pPr>
      <w:r>
        <w:rPr>
          <w:rFonts w:hint="eastAsia"/>
        </w:rPr>
        <w:t>返回地址</w:t>
      </w:r>
    </w:p>
    <w:p w:rsidR="0023655E" w:rsidRDefault="0023655E" w:rsidP="00992855">
      <w:r>
        <w:rPr>
          <w:rFonts w:hint="eastAsia"/>
        </w:rPr>
        <w:t>有两种，一种是正常退出，根据方法的定义来决定是否要把结果返回给调用者，把返回值压入调用者的操作数栈中，并且把程序计数器的值改为调用入口的下一条指令。</w:t>
      </w:r>
    </w:p>
    <w:p w:rsidR="00992855" w:rsidRDefault="0023655E" w:rsidP="00992855">
      <w:r>
        <w:rPr>
          <w:rFonts w:hint="eastAsia"/>
        </w:rPr>
        <w:t>一种是异常，不会有返回值给调用者。</w:t>
      </w:r>
    </w:p>
    <w:p w:rsidR="0009334A" w:rsidRDefault="0009334A" w:rsidP="00382F86">
      <w:pPr>
        <w:pStyle w:val="4"/>
      </w:pPr>
      <w:r>
        <w:rPr>
          <w:rFonts w:hint="eastAsia"/>
        </w:rPr>
        <w:t>异常</w:t>
      </w:r>
    </w:p>
    <w:p w:rsidR="0009334A" w:rsidRDefault="0009334A" w:rsidP="0009334A">
      <w:r w:rsidRPr="0009334A">
        <w:rPr>
          <w:rFonts w:hint="eastAsia"/>
        </w:rPr>
        <w:t>如果线程请求的栈深度大于虚拟机所允许的深度，将抛出</w:t>
      </w:r>
      <w:r w:rsidRPr="0009334A">
        <w:t>StackOverflowError 异常</w:t>
      </w:r>
      <w:r>
        <w:rPr>
          <w:rFonts w:hint="eastAsia"/>
        </w:rPr>
        <w:t>。</w:t>
      </w:r>
    </w:p>
    <w:p w:rsidR="0009334A" w:rsidRDefault="0009334A" w:rsidP="0009334A">
      <w:r w:rsidRPr="0009334A">
        <w:rPr>
          <w:rFonts w:hint="eastAsia"/>
        </w:rPr>
        <w:t>虚拟机栈可以动态扩展的时候，当扩展时无法申请到足够的内存时会抛出</w:t>
      </w:r>
      <w:r w:rsidRPr="0009334A">
        <w:t>OutOfMemoryError 异常。</w:t>
      </w:r>
    </w:p>
    <w:p w:rsidR="0009334A" w:rsidRDefault="00382F86" w:rsidP="00382F86">
      <w:pPr>
        <w:pStyle w:val="3"/>
      </w:pPr>
      <w:r>
        <w:rPr>
          <w:rFonts w:hint="eastAsia"/>
        </w:rPr>
        <w:t>本地方法栈</w:t>
      </w:r>
    </w:p>
    <w:p w:rsidR="00382F86" w:rsidRDefault="00382F86" w:rsidP="00801177">
      <w:pPr>
        <w:ind w:left="420"/>
      </w:pPr>
      <w:r>
        <w:rPr>
          <w:rFonts w:hint="eastAsia"/>
        </w:rPr>
        <w:t>与虚拟机栈类似，虚拟机栈执行Java方法，本地方法栈是为使用的Native方法服务。</w:t>
      </w:r>
      <w:r w:rsidR="00342D50">
        <w:rPr>
          <w:rFonts w:hint="eastAsia"/>
        </w:rPr>
        <w:t>有的虚拟机直接把二者合二为一。</w:t>
      </w:r>
    </w:p>
    <w:p w:rsidR="00342D50" w:rsidRDefault="00342D50" w:rsidP="00342D50">
      <w:pPr>
        <w:pStyle w:val="3"/>
      </w:pPr>
      <w:r>
        <w:rPr>
          <w:rFonts w:hint="eastAsia"/>
        </w:rPr>
        <w:lastRenderedPageBreak/>
        <w:t>堆</w:t>
      </w:r>
    </w:p>
    <w:p w:rsidR="00342D50" w:rsidRDefault="00342D50" w:rsidP="00342D50">
      <w:r>
        <w:rPr>
          <w:rFonts w:hint="eastAsia"/>
        </w:rPr>
        <w:t>存放实例对象</w:t>
      </w:r>
      <w:r w:rsidR="00804776">
        <w:rPr>
          <w:rFonts w:hint="eastAsia"/>
        </w:rPr>
        <w:t>，所有线程共享</w:t>
      </w:r>
      <w:r>
        <w:rPr>
          <w:rFonts w:hint="eastAsia"/>
        </w:rPr>
        <w:t>。</w:t>
      </w:r>
    </w:p>
    <w:p w:rsidR="00342D50" w:rsidRDefault="00804776" w:rsidP="00342D50">
      <w:r>
        <w:rPr>
          <w:rFonts w:hint="eastAsia"/>
        </w:rPr>
        <w:t>因为采用分代收集，堆中分为：</w:t>
      </w:r>
    </w:p>
    <w:p w:rsidR="00804776" w:rsidRDefault="00804776" w:rsidP="00342D50">
      <w:r>
        <w:rPr>
          <w:rFonts w:hint="eastAsia"/>
        </w:rPr>
        <w:t>新生代：程序新建对象都是现在新生代分配内存。由Eden区、From</w:t>
      </w:r>
      <w:r>
        <w:t xml:space="preserve"> </w:t>
      </w:r>
      <w:r>
        <w:rPr>
          <w:rFonts w:hint="eastAsia"/>
        </w:rPr>
        <w:t>Survivor区、To</w:t>
      </w:r>
      <w:r>
        <w:t xml:space="preserve"> </w:t>
      </w:r>
      <w:r>
        <w:rPr>
          <w:rFonts w:hint="eastAsia"/>
        </w:rPr>
        <w:t>Survivor区组成。</w:t>
      </w:r>
    </w:p>
    <w:p w:rsidR="00804776" w:rsidRDefault="00804776" w:rsidP="00342D50">
      <w:r>
        <w:rPr>
          <w:rFonts w:hint="eastAsia"/>
        </w:rPr>
        <w:t>老年代：在新生代经过多次（默认15）Minor</w:t>
      </w:r>
      <w:r>
        <w:t xml:space="preserve"> GC</w:t>
      </w:r>
      <w:r>
        <w:rPr>
          <w:rFonts w:hint="eastAsia"/>
        </w:rPr>
        <w:t>存活下来的对象，以及大对象、大的数组对象。</w:t>
      </w:r>
    </w:p>
    <w:p w:rsidR="00804776" w:rsidRDefault="00804776" w:rsidP="00804776">
      <w:r>
        <w:rPr>
          <w:rFonts w:hint="eastAsia"/>
        </w:rPr>
        <w:t>要是在堆中没有完成实例分配，堆也扩展不了的时候，报</w:t>
      </w:r>
      <w:r w:rsidRPr="0009334A">
        <w:t>OutOfMemoryError</w:t>
      </w:r>
      <w:r>
        <w:rPr>
          <w:rFonts w:hint="eastAsia"/>
        </w:rPr>
        <w:t>异常。</w:t>
      </w:r>
    </w:p>
    <w:p w:rsidR="00804776" w:rsidRDefault="00127098" w:rsidP="00127098">
      <w:pPr>
        <w:pStyle w:val="3"/>
      </w:pPr>
      <w:r>
        <w:rPr>
          <w:rFonts w:hint="eastAsia"/>
        </w:rPr>
        <w:t>方法区</w:t>
      </w:r>
    </w:p>
    <w:p w:rsidR="00127098" w:rsidRDefault="00127098" w:rsidP="00127098">
      <w:r w:rsidRPr="00127098">
        <w:rPr>
          <w:rFonts w:hint="eastAsia"/>
        </w:rPr>
        <w:t>存储了每个类的信息（包括类的名称、方法信息、字段信息）、静态变量、常量以及编译器编译后的代码等。</w:t>
      </w:r>
    </w:p>
    <w:p w:rsidR="00127098" w:rsidRDefault="00127098" w:rsidP="00127098">
      <w:r>
        <w:rPr>
          <w:rFonts w:hint="eastAsia"/>
        </w:rPr>
        <w:t>在JVM的规范中，没有强制要求方法区必须实现垃圾回收，所以又被称为“永久代”。</w:t>
      </w:r>
    </w:p>
    <w:p w:rsidR="00127098" w:rsidRDefault="00127098" w:rsidP="00127098">
      <w:pPr>
        <w:pStyle w:val="4"/>
      </w:pPr>
      <w:r>
        <w:rPr>
          <w:rFonts w:hint="eastAsia"/>
        </w:rPr>
        <w:t>常量池</w:t>
      </w:r>
    </w:p>
    <w:p w:rsidR="00127098" w:rsidRDefault="00127098" w:rsidP="00127098">
      <w:r>
        <w:rPr>
          <w:rFonts w:hint="eastAsia"/>
        </w:rPr>
        <w:t>常量池在方法区内，</w:t>
      </w:r>
      <w:r w:rsidRPr="00127098">
        <w:rPr>
          <w:rFonts w:hint="eastAsia"/>
        </w:rPr>
        <w:t>用来存储编译期间生成的字面量和符号引用</w:t>
      </w:r>
      <w:r>
        <w:rPr>
          <w:rFonts w:hint="eastAsia"/>
        </w:rPr>
        <w:t>。</w:t>
      </w:r>
      <w:r w:rsidRPr="00127098">
        <w:rPr>
          <w:rFonts w:hint="eastAsia"/>
        </w:rPr>
        <w:t>在类和接口被加载到</w:t>
      </w:r>
      <w:r w:rsidRPr="00127098">
        <w:t>JVM后，对应的运行时常量池就被创建出来</w:t>
      </w:r>
      <w:r>
        <w:rPr>
          <w:rFonts w:hint="eastAsia"/>
        </w:rPr>
        <w:t>。</w:t>
      </w:r>
    </w:p>
    <w:p w:rsidR="00127098" w:rsidRDefault="00127098" w:rsidP="00127098">
      <w:pPr>
        <w:pStyle w:val="2"/>
      </w:pPr>
      <w:r>
        <w:rPr>
          <w:rFonts w:hint="eastAsia"/>
        </w:rPr>
        <w:t>JVM内存分配流程</w:t>
      </w:r>
    </w:p>
    <w:p w:rsidR="00127098" w:rsidRDefault="00127098" w:rsidP="0012709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为实例的对象在Eden区分配内存。</w:t>
      </w:r>
    </w:p>
    <w:p w:rsidR="00127098" w:rsidRDefault="00127098" w:rsidP="0012709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Eden区空间不够，触发Minor</w:t>
      </w:r>
      <w:r>
        <w:t xml:space="preserve"> </w:t>
      </w:r>
      <w:r>
        <w:rPr>
          <w:rFonts w:hint="eastAsia"/>
        </w:rPr>
        <w:t>GC。</w:t>
      </w:r>
    </w:p>
    <w:p w:rsidR="00127098" w:rsidRDefault="00127098" w:rsidP="0012709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如果空间还不够，将部分对象放入Survivor区。</w:t>
      </w:r>
    </w:p>
    <w:p w:rsidR="00127098" w:rsidRDefault="009D1C02" w:rsidP="0012709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如果老年代空间足够，新生代对象熬过一定次的Minor</w:t>
      </w:r>
      <w:r>
        <w:t xml:space="preserve"> </w:t>
      </w:r>
      <w:r>
        <w:rPr>
          <w:rFonts w:hint="eastAsia"/>
        </w:rPr>
        <w:t>GC，就会挪到老年代。</w:t>
      </w:r>
    </w:p>
    <w:p w:rsidR="009D1C02" w:rsidRDefault="009D1C02" w:rsidP="0012709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如果老年代空间不够，触发Full</w:t>
      </w:r>
      <w:r>
        <w:t xml:space="preserve"> </w:t>
      </w:r>
      <w:r>
        <w:rPr>
          <w:rFonts w:hint="eastAsia"/>
        </w:rPr>
        <w:t>GC。</w:t>
      </w:r>
    </w:p>
    <w:p w:rsidR="009D1C02" w:rsidRDefault="009D1C02" w:rsidP="0012709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Full</w:t>
      </w:r>
      <w:r>
        <w:t xml:space="preserve"> </w:t>
      </w:r>
      <w:r>
        <w:rPr>
          <w:rFonts w:hint="eastAsia"/>
        </w:rPr>
        <w:t>GC之后，Survivor和老年代还是没空间存放Eden复制过来的对象，JVM就没法在Eden区给新对象分配内存，报</w:t>
      </w:r>
      <w:r w:rsidRPr="0009334A">
        <w:t>OutOfMemoryError</w:t>
      </w:r>
      <w:r>
        <w:rPr>
          <w:rFonts w:hint="eastAsia"/>
        </w:rPr>
        <w:t>异常。</w:t>
      </w:r>
    </w:p>
    <w:p w:rsidR="009D1C02" w:rsidRDefault="009D1C02" w:rsidP="009D1C02">
      <w:r>
        <w:rPr>
          <w:rFonts w:hint="eastAsia"/>
        </w:rPr>
        <w:t>说一下为什么要有两个Survivor区。Survivor区主要作用是在Eden区和老年代做一个缓冲，如果没有Survivor区，每个Eden区的对象，Minor</w:t>
      </w:r>
      <w:r>
        <w:t xml:space="preserve"> </w:t>
      </w:r>
      <w:r>
        <w:rPr>
          <w:rFonts w:hint="eastAsia"/>
        </w:rPr>
        <w:t>GC一次就往老年代存，很快就把老年代填满，就得触发Full</w:t>
      </w:r>
      <w:r>
        <w:t xml:space="preserve"> </w:t>
      </w:r>
      <w:r>
        <w:rPr>
          <w:rFonts w:hint="eastAsia"/>
        </w:rPr>
        <w:t>GC——这个操作很耗费资源，消耗时间的。</w:t>
      </w:r>
    </w:p>
    <w:p w:rsidR="009D1C02" w:rsidRDefault="009D1C02" w:rsidP="009D1C02">
      <w:r>
        <w:rPr>
          <w:rFonts w:hint="eastAsia"/>
        </w:rPr>
        <w:t>用两个Survivor区主要是因为现在流行的虚拟机采用复制算法，先用一块区，满了之后把存活的对象复制到另一个区，不存在内存碎片问题。</w:t>
      </w:r>
    </w:p>
    <w:p w:rsidR="009D1C02" w:rsidRDefault="009D1C02" w:rsidP="009D1C02">
      <w:pPr>
        <w:pStyle w:val="2"/>
      </w:pPr>
      <w:r>
        <w:rPr>
          <w:rFonts w:hint="eastAsia"/>
        </w:rPr>
        <w:t>垃圾收集算法</w:t>
      </w:r>
    </w:p>
    <w:p w:rsidR="009D1C02" w:rsidRDefault="009D1C02" w:rsidP="009D1C02">
      <w:r>
        <w:rPr>
          <w:rFonts w:hint="eastAsia"/>
        </w:rPr>
        <w:t>现在流行的虚拟机用的都是分代收集</w:t>
      </w:r>
      <w:r w:rsidR="00652557">
        <w:rPr>
          <w:rFonts w:hint="eastAsia"/>
        </w:rPr>
        <w:t>算法，根据新生代、老年代的特性，使用不同的垃圾收集算法。</w:t>
      </w:r>
    </w:p>
    <w:p w:rsidR="00652557" w:rsidRDefault="00652557" w:rsidP="00652557">
      <w:pPr>
        <w:pStyle w:val="3"/>
      </w:pPr>
      <w:r>
        <w:rPr>
          <w:rFonts w:hint="eastAsia"/>
        </w:rPr>
        <w:lastRenderedPageBreak/>
        <w:t>标记-清除</w:t>
      </w:r>
    </w:p>
    <w:p w:rsidR="00652557" w:rsidRDefault="00652557" w:rsidP="00652557">
      <w:r>
        <w:rPr>
          <w:rFonts w:hint="eastAsia"/>
        </w:rPr>
        <w:t>回收前：</w:t>
      </w:r>
    </w:p>
    <w:p w:rsidR="00652557" w:rsidRDefault="00652557" w:rsidP="00652557">
      <w:r>
        <w:object w:dxaOrig="2671" w:dyaOrig="916">
          <v:shape id="_x0000_i1026" type="#_x0000_t75" style="width:133.65pt;height:45.5pt" o:ole="">
            <v:imagedata r:id="rId24" o:title=""/>
          </v:shape>
          <o:OLEObject Type="Embed" ProgID="Visio.Drawing.15" ShapeID="_x0000_i1026" DrawAspect="Content" ObjectID="_1578303104" r:id="rId25"/>
        </w:object>
      </w:r>
    </w:p>
    <w:p w:rsidR="00652557" w:rsidRDefault="00652557" w:rsidP="00652557">
      <w:r>
        <w:rPr>
          <w:rFonts w:hint="eastAsia"/>
        </w:rPr>
        <w:t>回收后：</w:t>
      </w:r>
    </w:p>
    <w:p w:rsidR="00652557" w:rsidRDefault="00652557" w:rsidP="00652557">
      <w:r>
        <w:object w:dxaOrig="2671" w:dyaOrig="916">
          <v:shape id="_x0000_i1027" type="#_x0000_t75" style="width:133.65pt;height:45.5pt" o:ole="">
            <v:imagedata r:id="rId26" o:title=""/>
          </v:shape>
          <o:OLEObject Type="Embed" ProgID="Visio.Drawing.15" ShapeID="_x0000_i1027" DrawAspect="Content" ObjectID="_1578303105" r:id="rId27"/>
        </w:object>
      </w:r>
    </w:p>
    <w:p w:rsidR="00652557" w:rsidRDefault="00652557" w:rsidP="00652557">
      <w:r>
        <w:rPr>
          <w:rFonts w:hint="eastAsia"/>
        </w:rPr>
        <w:t>这有一个问题——内存碎片，假设马上要分配4块内存给一个新的对象，上面的内存区搞不定了。</w:t>
      </w:r>
    </w:p>
    <w:p w:rsidR="00652557" w:rsidRDefault="00652557" w:rsidP="00652557">
      <w:pPr>
        <w:pStyle w:val="3"/>
      </w:pPr>
      <w:r>
        <w:rPr>
          <w:rFonts w:hint="eastAsia"/>
        </w:rPr>
        <w:t>复制</w:t>
      </w:r>
    </w:p>
    <w:p w:rsidR="00652557" w:rsidRDefault="00652557" w:rsidP="00652557">
      <w:r>
        <w:rPr>
          <w:rFonts w:hint="eastAsia"/>
        </w:rPr>
        <w:t>回收前：</w:t>
      </w:r>
    </w:p>
    <w:p w:rsidR="00652557" w:rsidRDefault="00652557" w:rsidP="00652557">
      <w:r>
        <w:object w:dxaOrig="5296" w:dyaOrig="916">
          <v:shape id="_x0000_i1028" type="#_x0000_t75" style="width:264.95pt;height:45.5pt" o:ole="">
            <v:imagedata r:id="rId28" o:title=""/>
          </v:shape>
          <o:OLEObject Type="Embed" ProgID="Visio.Drawing.15" ShapeID="_x0000_i1028" DrawAspect="Content" ObjectID="_1578303106" r:id="rId29"/>
        </w:object>
      </w:r>
    </w:p>
    <w:p w:rsidR="00652557" w:rsidRDefault="00652557" w:rsidP="00652557">
      <w:r>
        <w:rPr>
          <w:rFonts w:hint="eastAsia"/>
        </w:rPr>
        <w:t>回收后：</w:t>
      </w:r>
    </w:p>
    <w:p w:rsidR="00652557" w:rsidRDefault="00652557" w:rsidP="00652557">
      <w:r>
        <w:object w:dxaOrig="5355" w:dyaOrig="825">
          <v:shape id="_x0000_i1029" type="#_x0000_t75" style="width:267.25pt;height:41.45pt" o:ole="">
            <v:imagedata r:id="rId30" o:title=""/>
          </v:shape>
          <o:OLEObject Type="Embed" ProgID="Visio.Drawing.15" ShapeID="_x0000_i1029" DrawAspect="Content" ObjectID="_1578303107" r:id="rId31"/>
        </w:object>
      </w:r>
    </w:p>
    <w:p w:rsidR="00652557" w:rsidRDefault="00652557" w:rsidP="00652557">
      <w:r>
        <w:rPr>
          <w:rFonts w:hint="eastAsia"/>
        </w:rPr>
        <w:t>虽然内存比前面的少了一半，但是解决了内存碎片的问题。而且由于Eden区的对象98%是朝生夕死</w:t>
      </w:r>
      <w:r w:rsidR="00EA1708">
        <w:rPr>
          <w:rFonts w:hint="eastAsia"/>
        </w:rPr>
        <w:t>，所以Eden与Survivor区分配的比例是8：1。</w:t>
      </w:r>
    </w:p>
    <w:p w:rsidR="00EA1708" w:rsidRDefault="00EA1708" w:rsidP="00652557">
      <w:r>
        <w:rPr>
          <w:rFonts w:hint="eastAsia"/>
        </w:rPr>
        <w:t>这种算法用在新生代。</w:t>
      </w:r>
    </w:p>
    <w:p w:rsidR="00EA1708" w:rsidRDefault="00EA1708" w:rsidP="00EA1708">
      <w:pPr>
        <w:pStyle w:val="3"/>
      </w:pPr>
      <w:r>
        <w:rPr>
          <w:rFonts w:hint="eastAsia"/>
        </w:rPr>
        <w:t>标记-整理</w:t>
      </w:r>
    </w:p>
    <w:p w:rsidR="00EA1708" w:rsidRDefault="00EA1708" w:rsidP="00EA1708">
      <w:r>
        <w:rPr>
          <w:rFonts w:hint="eastAsia"/>
        </w:rPr>
        <w:t>回收前：</w:t>
      </w:r>
    </w:p>
    <w:p w:rsidR="00EA1708" w:rsidRDefault="00EA1708" w:rsidP="00EA1708">
      <w:r>
        <w:object w:dxaOrig="5266" w:dyaOrig="916">
          <v:shape id="_x0000_i1030" type="#_x0000_t75" style="width:263.8pt;height:45.5pt" o:ole="">
            <v:imagedata r:id="rId32" o:title=""/>
          </v:shape>
          <o:OLEObject Type="Embed" ProgID="Visio.Drawing.15" ShapeID="_x0000_i1030" DrawAspect="Content" ObjectID="_1578303108" r:id="rId33"/>
        </w:object>
      </w:r>
    </w:p>
    <w:p w:rsidR="00EA1708" w:rsidRDefault="00EA1708" w:rsidP="00EA1708">
      <w:r>
        <w:rPr>
          <w:rFonts w:hint="eastAsia"/>
        </w:rPr>
        <w:t>回收后：</w:t>
      </w:r>
    </w:p>
    <w:p w:rsidR="00EA1708" w:rsidRDefault="00EA1708" w:rsidP="00EA1708">
      <w:r>
        <w:object w:dxaOrig="5206" w:dyaOrig="916">
          <v:shape id="_x0000_i1031" type="#_x0000_t75" style="width:259.8pt;height:45.5pt" o:ole="">
            <v:imagedata r:id="rId34" o:title=""/>
          </v:shape>
          <o:OLEObject Type="Embed" ProgID="Visio.Drawing.15" ShapeID="_x0000_i1031" DrawAspect="Content" ObjectID="_1578303109" r:id="rId35"/>
        </w:object>
      </w:r>
    </w:p>
    <w:p w:rsidR="00EA1708" w:rsidRDefault="00EA1708" w:rsidP="00EA1708">
      <w:r>
        <w:rPr>
          <w:rFonts w:hint="eastAsia"/>
        </w:rPr>
        <w:t>老年代用。</w:t>
      </w:r>
    </w:p>
    <w:p w:rsidR="008611DF" w:rsidRDefault="008611DF" w:rsidP="008611DF">
      <w:pPr>
        <w:pStyle w:val="2"/>
      </w:pPr>
      <w:r>
        <w:rPr>
          <w:rFonts w:hint="eastAsia"/>
        </w:rPr>
        <w:lastRenderedPageBreak/>
        <w:t>接口与抽象类</w:t>
      </w:r>
    </w:p>
    <w:p w:rsidR="008611DF" w:rsidRDefault="008611DF" w:rsidP="008611DF">
      <w:r>
        <w:rPr>
          <w:rFonts w:hint="eastAsia"/>
        </w:rPr>
        <w:t>个人的理解，假设有一个抽象类：人类，有一个私有的方法：生孩子()。有一个抽象类：卵生动物，有一个私有的方法：下蛋()。有一个接口：动作行为，有一个公共方法：吃()。</w:t>
      </w:r>
    </w:p>
    <w:p w:rsidR="008611DF" w:rsidRDefault="008611DF" w:rsidP="008611DF">
      <w:r>
        <w:rPr>
          <w:rFonts w:hint="eastAsia"/>
        </w:rPr>
        <w:t>那么一个我们生成类应该是：</w:t>
      </w:r>
    </w:p>
    <w:p w:rsidR="008611DF" w:rsidRDefault="008611DF" w:rsidP="008611DF">
      <w:r>
        <w:rPr>
          <w:rFonts w:hint="eastAsia"/>
        </w:rPr>
        <w:t>女人 继承 人类 实现 动作行为。</w:t>
      </w:r>
    </w:p>
    <w:p w:rsidR="008611DF" w:rsidRDefault="008611DF" w:rsidP="008611DF">
      <w:r>
        <w:rPr>
          <w:rFonts w:hint="eastAsia"/>
        </w:rPr>
        <w:t>母鸡 继承 卵生动物 实现 动作行为。</w:t>
      </w:r>
    </w:p>
    <w:p w:rsidR="00E22484" w:rsidRDefault="00E22484" w:rsidP="008611DF">
      <w:r w:rsidRPr="00E22484">
        <w:rPr>
          <w:rFonts w:hint="eastAsia"/>
        </w:rPr>
        <w:t>以上两个的继承是不能乱的，但是吃这个动作行为是都有的。</w:t>
      </w:r>
    </w:p>
    <w:p w:rsidR="008611DF" w:rsidRDefault="008611DF" w:rsidP="008611DF">
      <w:r>
        <w:rPr>
          <w:rFonts w:hint="eastAsia"/>
        </w:rPr>
        <w:t>抽象类决定了你这个类是什么，</w:t>
      </w:r>
      <w:r w:rsidR="00F23CFA">
        <w:rPr>
          <w:rFonts w:hint="eastAsia"/>
        </w:rPr>
        <w:t>接口决定了你这个类要做什么。</w:t>
      </w:r>
    </w:p>
    <w:p w:rsidR="00834895" w:rsidRDefault="00834895" w:rsidP="00834895">
      <w:pPr>
        <w:pStyle w:val="2"/>
      </w:pPr>
      <w:r>
        <w:rPr>
          <w:rFonts w:hint="eastAsia"/>
        </w:rPr>
        <w:t>HTTP请求到响应的流程</w:t>
      </w:r>
    </w:p>
    <w:p w:rsidR="00834895" w:rsidRDefault="00D0168D" w:rsidP="00D0168D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域名解析</w:t>
      </w:r>
      <w:r w:rsidR="002938B9">
        <w:rPr>
          <w:rFonts w:hint="eastAsia"/>
        </w:rPr>
        <w:t>。</w:t>
      </w:r>
    </w:p>
    <w:p w:rsidR="00D0168D" w:rsidRDefault="00D0168D" w:rsidP="00D0168D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TCP三次握手</w:t>
      </w:r>
      <w:r w:rsidR="002938B9">
        <w:rPr>
          <w:rFonts w:hint="eastAsia"/>
        </w:rPr>
        <w:t>。</w:t>
      </w:r>
    </w:p>
    <w:p w:rsidR="00D0168D" w:rsidRDefault="00D0168D" w:rsidP="00D0168D">
      <w:pPr>
        <w:pStyle w:val="a3"/>
        <w:ind w:left="360" w:firstLineChars="0" w:firstLine="0"/>
      </w:pPr>
      <w:r>
        <w:t>2.1</w:t>
      </w:r>
      <w:r>
        <w:rPr>
          <w:rFonts w:hint="eastAsia"/>
        </w:rPr>
        <w:t>、C端发送syn（同步序列号）=i</w:t>
      </w:r>
      <w:r w:rsidR="002938B9">
        <w:rPr>
          <w:rFonts w:hint="eastAsia"/>
        </w:rPr>
        <w:t>到S端，进入SYN_SENT状态。</w:t>
      </w:r>
    </w:p>
    <w:p w:rsidR="002938B9" w:rsidRDefault="002938B9" w:rsidP="00D0168D">
      <w:pPr>
        <w:pStyle w:val="a3"/>
        <w:ind w:left="360" w:firstLineChars="0" w:firstLine="0"/>
      </w:pPr>
      <w:r>
        <w:rPr>
          <w:rFonts w:hint="eastAsia"/>
        </w:rPr>
        <w:t>2.2、S端收到syn包，确认SYN报文，ack=i+</w:t>
      </w:r>
      <w:r>
        <w:t>1</w:t>
      </w:r>
      <w:r>
        <w:rPr>
          <w:rFonts w:hint="eastAsia"/>
        </w:rPr>
        <w:t>；并发送自己的syn=j，进入SYN</w:t>
      </w:r>
      <w:r>
        <w:t>_RECV</w:t>
      </w:r>
      <w:r>
        <w:rPr>
          <w:rFonts w:hint="eastAsia"/>
        </w:rPr>
        <w:t>状态。</w:t>
      </w:r>
    </w:p>
    <w:p w:rsidR="002938B9" w:rsidRDefault="002938B9" w:rsidP="00D0168D">
      <w:pPr>
        <w:pStyle w:val="a3"/>
        <w:ind w:left="360" w:firstLineChars="0" w:firstLine="0"/>
      </w:pPr>
      <w:r>
        <w:rPr>
          <w:rFonts w:hint="eastAsia"/>
        </w:rPr>
        <w:t>2.3、C端收到ack+syn，向S端发送确认报文ack=j+</w:t>
      </w:r>
      <w:r>
        <w:t>1</w:t>
      </w:r>
      <w:r>
        <w:rPr>
          <w:rFonts w:hint="eastAsia"/>
        </w:rPr>
        <w:t>。C和S端进入ESTABLISHED连接成功状态。</w:t>
      </w:r>
    </w:p>
    <w:p w:rsidR="00D0168D" w:rsidRDefault="002938B9" w:rsidP="00D0168D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S端解析HTTP请求。</w:t>
      </w:r>
    </w:p>
    <w:p w:rsidR="002938B9" w:rsidRDefault="002938B9" w:rsidP="002938B9">
      <w:pPr>
        <w:pStyle w:val="a3"/>
        <w:ind w:left="360" w:firstLineChars="0" w:firstLine="0"/>
      </w:pPr>
      <w:r>
        <w:rPr>
          <w:rFonts w:hint="eastAsia"/>
        </w:rPr>
        <w:t>HTTP请求有四部分：</w:t>
      </w:r>
    </w:p>
    <w:p w:rsidR="002938B9" w:rsidRDefault="002938B9" w:rsidP="002938B9">
      <w:pPr>
        <w:pStyle w:val="a3"/>
        <w:ind w:left="360" w:firstLineChars="0" w:firstLine="0"/>
      </w:pPr>
      <w:r>
        <w:rPr>
          <w:rFonts w:hint="eastAsia"/>
        </w:rPr>
        <w:t>3.1、请求行：方法、URI路径、HTTP</w:t>
      </w:r>
      <w:r w:rsidR="00A575EF">
        <w:rPr>
          <w:rFonts w:hint="eastAsia"/>
        </w:rPr>
        <w:t>协议</w:t>
      </w:r>
      <w:r>
        <w:rPr>
          <w:rFonts w:hint="eastAsia"/>
        </w:rPr>
        <w:t>版本号。</w:t>
      </w:r>
    </w:p>
    <w:p w:rsidR="002938B9" w:rsidRDefault="002938B9" w:rsidP="002938B9">
      <w:pPr>
        <w:pStyle w:val="a3"/>
        <w:ind w:left="360" w:firstLineChars="0" w:firstLine="0"/>
      </w:pPr>
      <w:r>
        <w:rPr>
          <w:rFonts w:hint="eastAsia"/>
        </w:rPr>
        <w:t>3.2、请求头：</w:t>
      </w:r>
      <w:r w:rsidR="00A575EF">
        <w:rPr>
          <w:rFonts w:hint="eastAsia"/>
        </w:rPr>
        <w:t>包含缓存相关信息、客户端身份信息。</w:t>
      </w:r>
    </w:p>
    <w:p w:rsidR="00A575EF" w:rsidRDefault="00A575EF" w:rsidP="002938B9">
      <w:pPr>
        <w:pStyle w:val="a3"/>
        <w:ind w:left="360" w:firstLineChars="0" w:firstLine="0"/>
      </w:pPr>
      <w:r>
        <w:rPr>
          <w:rFonts w:hint="eastAsia"/>
        </w:rPr>
        <w:t>3.3、空行。</w:t>
      </w:r>
    </w:p>
    <w:p w:rsidR="00A575EF" w:rsidRDefault="00A575EF" w:rsidP="002938B9">
      <w:pPr>
        <w:pStyle w:val="a3"/>
        <w:ind w:left="360" w:firstLineChars="0" w:firstLine="0"/>
      </w:pPr>
      <w:r>
        <w:rPr>
          <w:rFonts w:hint="eastAsia"/>
        </w:rPr>
        <w:t>3.4、消息体：C端发给S端的请求数据。</w:t>
      </w:r>
    </w:p>
    <w:p w:rsidR="002938B9" w:rsidRDefault="00A575EF" w:rsidP="00D0168D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S端响应请求，返回数据。</w:t>
      </w:r>
    </w:p>
    <w:p w:rsidR="00A575EF" w:rsidRDefault="00A575EF" w:rsidP="00A575EF">
      <w:pPr>
        <w:pStyle w:val="a3"/>
        <w:ind w:left="360" w:firstLineChars="0" w:firstLine="0"/>
      </w:pPr>
      <w:r>
        <w:rPr>
          <w:rFonts w:hint="eastAsia"/>
        </w:rPr>
        <w:t>HTTP响应有四部分：</w:t>
      </w:r>
    </w:p>
    <w:p w:rsidR="00A575EF" w:rsidRDefault="00A575EF" w:rsidP="00A575EF">
      <w:pPr>
        <w:pStyle w:val="a3"/>
        <w:ind w:left="360" w:firstLineChars="0" w:firstLine="0"/>
      </w:pPr>
      <w:r>
        <w:rPr>
          <w:rFonts w:hint="eastAsia"/>
        </w:rPr>
        <w:t>4.1、状态行：HTTP协议版本号、状态码、状态说明。</w:t>
      </w:r>
    </w:p>
    <w:p w:rsidR="00A575EF" w:rsidRDefault="00A575EF" w:rsidP="00A575EF">
      <w:pPr>
        <w:pStyle w:val="a3"/>
        <w:ind w:left="360" w:firstLineChars="0" w:firstLine="0"/>
      </w:pPr>
      <w:r>
        <w:rPr>
          <w:rFonts w:hint="eastAsia"/>
        </w:rPr>
        <w:t>4.2、响应头：回传给客户端说明服务端相关情况的信息。</w:t>
      </w:r>
    </w:p>
    <w:p w:rsidR="00A575EF" w:rsidRDefault="00A575EF" w:rsidP="00A575EF">
      <w:pPr>
        <w:pStyle w:val="a3"/>
        <w:ind w:left="360" w:firstLineChars="0" w:firstLine="0"/>
      </w:pPr>
      <w:r>
        <w:rPr>
          <w:rFonts w:hint="eastAsia"/>
        </w:rPr>
        <w:t>4.3、空行。</w:t>
      </w:r>
    </w:p>
    <w:p w:rsidR="00A575EF" w:rsidRDefault="00A575EF" w:rsidP="00A575EF">
      <w:pPr>
        <w:pStyle w:val="a3"/>
        <w:ind w:left="360" w:firstLineChars="0" w:firstLine="0"/>
      </w:pPr>
      <w:r>
        <w:rPr>
          <w:rFonts w:hint="eastAsia"/>
        </w:rPr>
        <w:t>4.4、响应体：S端返回给C端的响应数据。</w:t>
      </w:r>
    </w:p>
    <w:p w:rsidR="00A575EF" w:rsidRDefault="00A575EF" w:rsidP="00D0168D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浏览器解析</w:t>
      </w:r>
      <w:r w:rsidR="002C3509">
        <w:rPr>
          <w:rFonts w:hint="eastAsia"/>
        </w:rPr>
        <w:t>。</w:t>
      </w:r>
    </w:p>
    <w:p w:rsidR="002C3509" w:rsidRDefault="002C3509" w:rsidP="00D0168D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TCP断开连接。</w:t>
      </w:r>
    </w:p>
    <w:p w:rsidR="002C3509" w:rsidRDefault="002C3509" w:rsidP="002C3509">
      <w:pPr>
        <w:pStyle w:val="a3"/>
        <w:ind w:left="360" w:firstLineChars="0" w:firstLine="0"/>
      </w:pPr>
      <w:r>
        <w:rPr>
          <w:rFonts w:hint="eastAsia"/>
        </w:rPr>
        <w:t>断开连接的操作可以是C端或S端任意一端发起：</w:t>
      </w:r>
    </w:p>
    <w:p w:rsidR="002C3509" w:rsidRDefault="002C3509" w:rsidP="002C3509">
      <w:pPr>
        <w:pStyle w:val="a3"/>
        <w:ind w:left="360" w:firstLineChars="0" w:firstLine="0"/>
      </w:pPr>
      <w:r>
        <w:rPr>
          <w:rFonts w:hint="eastAsia"/>
        </w:rPr>
        <w:t>6.1、A向B发送FIN</w:t>
      </w:r>
      <w:r w:rsidR="0005158C">
        <w:rPr>
          <w:rFonts w:hint="eastAsia"/>
        </w:rPr>
        <w:t>=i</w:t>
      </w:r>
      <w:r>
        <w:rPr>
          <w:rFonts w:hint="eastAsia"/>
        </w:rPr>
        <w:t>（finish）报文</w:t>
      </w:r>
      <w:r w:rsidR="0005158C">
        <w:rPr>
          <w:rFonts w:hint="eastAsia"/>
        </w:rPr>
        <w:t>，进入</w:t>
      </w:r>
      <w:r w:rsidR="0005158C" w:rsidRPr="0005158C">
        <w:t>FIN_WAIT_1</w:t>
      </w:r>
      <w:r w:rsidR="0005158C">
        <w:rPr>
          <w:rFonts w:hint="eastAsia"/>
        </w:rPr>
        <w:t>状态</w:t>
      </w:r>
      <w:r w:rsidR="00CC568C">
        <w:rPr>
          <w:rFonts w:hint="eastAsia"/>
        </w:rPr>
        <w:t>，告诉B我没有数据要发给你了</w:t>
      </w:r>
      <w:r w:rsidR="0005158C">
        <w:rPr>
          <w:rFonts w:hint="eastAsia"/>
        </w:rPr>
        <w:t>。</w:t>
      </w:r>
    </w:p>
    <w:p w:rsidR="002C3509" w:rsidRDefault="002C3509" w:rsidP="002C3509">
      <w:pPr>
        <w:pStyle w:val="a3"/>
        <w:ind w:left="360" w:firstLineChars="0" w:firstLine="0"/>
      </w:pPr>
      <w:r>
        <w:rPr>
          <w:rFonts w:hint="eastAsia"/>
        </w:rPr>
        <w:t>6.2、B向A返回</w:t>
      </w:r>
      <w:r w:rsidR="00CC568C">
        <w:rPr>
          <w:rFonts w:hint="eastAsia"/>
        </w:rPr>
        <w:t>ACK=i</w:t>
      </w:r>
      <w:r w:rsidR="0005158C">
        <w:rPr>
          <w:rFonts w:hint="eastAsia"/>
        </w:rPr>
        <w:t>，进入</w:t>
      </w:r>
      <w:r w:rsidR="0005158C" w:rsidRPr="0005158C">
        <w:t>CLOSE_WAIT状态</w:t>
      </w:r>
      <w:r w:rsidR="00CC568C">
        <w:rPr>
          <w:rFonts w:hint="eastAsia"/>
        </w:rPr>
        <w:t>，告诉A我知道你已经没有数据要发给我了，但是我可能还有数据要发给你，你先等等</w:t>
      </w:r>
      <w:r w:rsidR="0005158C">
        <w:rPr>
          <w:rFonts w:hint="eastAsia"/>
        </w:rPr>
        <w:t>。</w:t>
      </w:r>
    </w:p>
    <w:p w:rsidR="0005158C" w:rsidRDefault="0005158C" w:rsidP="002C3509">
      <w:pPr>
        <w:pStyle w:val="a3"/>
        <w:ind w:left="360" w:firstLineChars="0" w:firstLine="0"/>
      </w:pPr>
      <w:r>
        <w:rPr>
          <w:rFonts w:hint="eastAsia"/>
        </w:rPr>
        <w:t>6.3、B向A发送FIN=j，</w:t>
      </w:r>
      <w:r w:rsidRPr="0005158C">
        <w:rPr>
          <w:rFonts w:hint="eastAsia"/>
        </w:rPr>
        <w:t>进入</w:t>
      </w:r>
      <w:r w:rsidRPr="0005158C">
        <w:t>LAST_ACK状态</w:t>
      </w:r>
      <w:r w:rsidR="00CC568C">
        <w:rPr>
          <w:rFonts w:hint="eastAsia"/>
        </w:rPr>
        <w:t>，B彻底没数据要发了，告诉A，我要关了。</w:t>
      </w:r>
    </w:p>
    <w:p w:rsidR="0005158C" w:rsidRDefault="0005158C" w:rsidP="002C3509">
      <w:pPr>
        <w:pStyle w:val="a3"/>
        <w:ind w:left="360" w:firstLineChars="0" w:firstLine="0"/>
      </w:pPr>
      <w:r>
        <w:rPr>
          <w:rFonts w:hint="eastAsia"/>
        </w:rPr>
        <w:t>6.4、A</w:t>
      </w:r>
      <w:r w:rsidRPr="0005158C">
        <w:rPr>
          <w:rFonts w:hint="eastAsia"/>
        </w:rPr>
        <w:t>进入</w:t>
      </w:r>
      <w:r w:rsidRPr="0005158C">
        <w:t>TIME_WAIT状态</w:t>
      </w:r>
      <w:r>
        <w:rPr>
          <w:rFonts w:hint="eastAsia"/>
        </w:rPr>
        <w:t>，返回</w:t>
      </w:r>
      <w:r w:rsidR="00CC568C">
        <w:rPr>
          <w:rFonts w:hint="eastAsia"/>
        </w:rPr>
        <w:t>ACK=j</w:t>
      </w:r>
      <w:r>
        <w:rPr>
          <w:rFonts w:hint="eastAsia"/>
        </w:rPr>
        <w:t>，B进入</w:t>
      </w:r>
      <w:r w:rsidRPr="0005158C">
        <w:t>CLOSED</w:t>
      </w:r>
      <w:r>
        <w:rPr>
          <w:rFonts w:hint="eastAsia"/>
        </w:rPr>
        <w:t>状态</w:t>
      </w:r>
      <w:r w:rsidR="00CC568C">
        <w:rPr>
          <w:rFonts w:hint="eastAsia"/>
        </w:rPr>
        <w:t>，A告诉B，我知道了，你关吧</w:t>
      </w:r>
      <w:r>
        <w:rPr>
          <w:rFonts w:hint="eastAsia"/>
        </w:rPr>
        <w:t>。A在等待2个MSL（</w:t>
      </w:r>
      <w:r w:rsidRPr="0005158C">
        <w:t>Max Segment Lifetime 报文最大生存时间</w:t>
      </w:r>
      <w:r>
        <w:rPr>
          <w:rFonts w:hint="eastAsia"/>
        </w:rPr>
        <w:t>）之后真正关闭。</w:t>
      </w:r>
    </w:p>
    <w:p w:rsidR="00CC568C" w:rsidRPr="00CC568C" w:rsidRDefault="00CC568C" w:rsidP="00CC568C">
      <w:r>
        <w:rPr>
          <w:rFonts w:hint="eastAsia"/>
        </w:rPr>
        <w:t>为什么断开要4次握手，因为TCP有个半关闭状态，即A没有数据，要关闭了，但是B还</w:t>
      </w:r>
      <w:r>
        <w:rPr>
          <w:rFonts w:hint="eastAsia"/>
        </w:rPr>
        <w:lastRenderedPageBreak/>
        <w:t>有数据发给A，所以要等B数据都发完了，B再通知A自己要关闭。</w:t>
      </w:r>
    </w:p>
    <w:p w:rsidR="00EC1A60" w:rsidRDefault="00EC1A60" w:rsidP="00EC1A60">
      <w:pPr>
        <w:pStyle w:val="2"/>
      </w:pPr>
      <w:r>
        <w:rPr>
          <w:rFonts w:hint="eastAsia"/>
        </w:rPr>
        <w:t>Spring事务</w:t>
      </w:r>
    </w:p>
    <w:p w:rsidR="00EC1A60" w:rsidRDefault="00EC1A60" w:rsidP="00EC1A60">
      <w:r>
        <w:rPr>
          <w:rFonts w:hint="eastAsia"/>
        </w:rPr>
        <w:t>先看一下JDBC事务的流程：</w:t>
      </w:r>
    </w:p>
    <w:p w:rsidR="00EC1A60" w:rsidRDefault="0054451B" w:rsidP="0054451B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获取连接Connectio</w:t>
      </w:r>
      <w:r>
        <w:t xml:space="preserve"> </w:t>
      </w:r>
      <w:r w:rsidRPr="0054451B">
        <w:t>conn = (Connection) DriverManager.getConnection(url, username, password);</w:t>
      </w:r>
    </w:p>
    <w:p w:rsidR="0054451B" w:rsidRDefault="0054451B" w:rsidP="00DC38C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设置事务提交</w:t>
      </w:r>
      <w:r w:rsidR="00DC38CF">
        <w:rPr>
          <w:rFonts w:hint="eastAsia"/>
        </w:rPr>
        <w:t xml:space="preserve">方式为手动 </w:t>
      </w:r>
      <w:r w:rsidR="00DC38CF" w:rsidRPr="00DC38CF">
        <w:t>conn.setAutoCommit(false);</w:t>
      </w:r>
    </w:p>
    <w:p w:rsidR="00DC38CF" w:rsidRDefault="00DC38CF" w:rsidP="00DC38C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执行SQL语句</w:t>
      </w:r>
    </w:p>
    <w:p w:rsidR="00DC38CF" w:rsidRDefault="00DC38CF" w:rsidP="00DC38C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 xml:space="preserve">正常则提交事务/异常则回滚事务 </w:t>
      </w:r>
      <w:r>
        <w:t>conn.commit()</w:t>
      </w:r>
      <w:r w:rsidRPr="00DC38CF">
        <w:t>/conn.rollback();</w:t>
      </w:r>
    </w:p>
    <w:p w:rsidR="00DC38CF" w:rsidRDefault="00DC38CF" w:rsidP="00DC38C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关闭连接 conn</w:t>
      </w:r>
      <w:r>
        <w:t>.close()</w:t>
      </w:r>
      <w:r>
        <w:rPr>
          <w:rFonts w:hint="eastAsia"/>
        </w:rPr>
        <w:t>;</w:t>
      </w:r>
    </w:p>
    <w:p w:rsidR="00DC38CF" w:rsidRDefault="00DC38CF" w:rsidP="00DC38CF">
      <w:r>
        <w:rPr>
          <w:rFonts w:hint="eastAsia"/>
        </w:rPr>
        <w:t>因为我用的是MyBatis和</w:t>
      </w:r>
      <w:r w:rsidRPr="00DC38CF">
        <w:t>Druid</w:t>
      </w:r>
      <w:r>
        <w:rPr>
          <w:rFonts w:hint="eastAsia"/>
        </w:rPr>
        <w:t>连接池，所以与Connection相关操作由这两个来负责。</w:t>
      </w:r>
    </w:p>
    <w:p w:rsidR="00DC38CF" w:rsidRDefault="00DC38CF" w:rsidP="00DC38CF">
      <w:r>
        <w:rPr>
          <w:rFonts w:hint="eastAsia"/>
        </w:rPr>
        <w:t>而事务方面，即2、4步就由Spring来负责。</w:t>
      </w:r>
    </w:p>
    <w:p w:rsidR="00DC38CF" w:rsidRDefault="00DC38CF" w:rsidP="00DC38CF"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AOP采用了代理，所以我们在Controller注入的UserService其实是</w:t>
      </w:r>
      <w:r w:rsidR="00841B43">
        <w:rPr>
          <w:rFonts w:hint="eastAsia"/>
        </w:rPr>
        <w:t>代理类，具体可见：</w:t>
      </w:r>
    </w:p>
    <w:p w:rsidR="00841B43" w:rsidRDefault="00841B43" w:rsidP="00DC38CF">
      <w:r>
        <w:rPr>
          <w:noProof/>
        </w:rPr>
        <w:drawing>
          <wp:inline distT="0" distB="0" distL="0" distR="0" wp14:anchorId="4176F8AB" wp14:editId="0C2E9E8D">
            <wp:extent cx="5274310" cy="121983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9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1B43" w:rsidRDefault="00841B43" w:rsidP="00DC38CF">
      <w:r>
        <w:rPr>
          <w:rFonts w:hint="eastAsia"/>
        </w:rPr>
        <w:t>使用的是CGLIB，因为我在application</w:t>
      </w:r>
      <w:r>
        <w:t>.yml</w:t>
      </w:r>
      <w:r>
        <w:rPr>
          <w:rFonts w:hint="eastAsia"/>
        </w:rPr>
        <w:t>中做了如下配置：</w:t>
      </w:r>
    </w:p>
    <w:p w:rsidR="002901BB" w:rsidRDefault="00841B43" w:rsidP="00DC38CF">
      <w:r>
        <w:rPr>
          <w:noProof/>
        </w:rPr>
        <w:drawing>
          <wp:inline distT="0" distB="0" distL="0" distR="0" wp14:anchorId="577E86F8" wp14:editId="66F2CAA9">
            <wp:extent cx="2866667" cy="609524"/>
            <wp:effectExtent l="0" t="0" r="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866667" cy="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1B43" w:rsidRDefault="00841B43" w:rsidP="00DC38CF">
      <w:r>
        <w:rPr>
          <w:rFonts w:hint="eastAsia"/>
        </w:rPr>
        <w:t>如果把true改成false，就会用JDK代理，如下：</w:t>
      </w:r>
    </w:p>
    <w:p w:rsidR="00841B43" w:rsidRDefault="00841B43" w:rsidP="00DC38CF">
      <w:r>
        <w:rPr>
          <w:noProof/>
        </w:rPr>
        <w:drawing>
          <wp:inline distT="0" distB="0" distL="0" distR="0" wp14:anchorId="6F8D62A4" wp14:editId="35D714F1">
            <wp:extent cx="5274310" cy="132143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5766" w:rsidRDefault="006F5766" w:rsidP="00DC38CF">
      <w:r>
        <w:rPr>
          <w:rFonts w:hint="eastAsia"/>
        </w:rPr>
        <w:t>为了更方便的看清Spring执行事务的过程，我将LOG日志打印出来。</w:t>
      </w:r>
    </w:p>
    <w:p w:rsidR="006F5766" w:rsidRDefault="006F5766" w:rsidP="00DC38CF">
      <w:r>
        <w:rPr>
          <w:rFonts w:hint="eastAsia"/>
        </w:rPr>
        <w:t>在resources目录下创建logback-spring</w:t>
      </w:r>
      <w:r>
        <w:t>.xml</w:t>
      </w:r>
      <w:r>
        <w:rPr>
          <w:rFonts w:hint="eastAsia"/>
        </w:rPr>
        <w:t>，内容如下：</w:t>
      </w:r>
    </w:p>
    <w:p w:rsidR="006F5766" w:rsidRDefault="006F5766" w:rsidP="00DC38CF">
      <w:r>
        <w:rPr>
          <w:noProof/>
        </w:rPr>
        <w:drawing>
          <wp:inline distT="0" distB="0" distL="0" distR="0" wp14:anchorId="76A4461D" wp14:editId="1722BC66">
            <wp:extent cx="5274310" cy="1251585"/>
            <wp:effectExtent l="0" t="0" r="254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1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5766" w:rsidRDefault="006F5766" w:rsidP="00DC38CF">
      <w:r>
        <w:rPr>
          <w:rFonts w:hint="eastAsia"/>
        </w:rPr>
        <w:lastRenderedPageBreak/>
        <w:t>执行一次请求，列出如下日志</w:t>
      </w:r>
      <w:r w:rsidR="00086066">
        <w:rPr>
          <w:rFonts w:hint="eastAsia"/>
        </w:rPr>
        <w:t>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86066" w:rsidRPr="00086066" w:rsidTr="00086066">
        <w:tc>
          <w:tcPr>
            <w:tcW w:w="8296" w:type="dxa"/>
          </w:tcPr>
          <w:p w:rsidR="00086066" w:rsidRPr="00086066" w:rsidRDefault="00086066" w:rsidP="00086066">
            <w:pPr>
              <w:rPr>
                <w:sz w:val="18"/>
                <w:szCs w:val="18"/>
              </w:rPr>
            </w:pPr>
            <w:r w:rsidRPr="00086066">
              <w:rPr>
                <w:sz w:val="18"/>
                <w:szCs w:val="18"/>
              </w:rPr>
              <w:t xml:space="preserve">o.s.j.d.DataSourceTransactionManager     : </w:t>
            </w:r>
            <w:r w:rsidRPr="00086066">
              <w:rPr>
                <w:b/>
                <w:color w:val="FF0000"/>
                <w:sz w:val="18"/>
                <w:szCs w:val="18"/>
              </w:rPr>
              <w:t>Creating new transaction</w:t>
            </w:r>
            <w:r w:rsidRPr="00086066">
              <w:rPr>
                <w:sz w:val="18"/>
                <w:szCs w:val="18"/>
              </w:rPr>
              <w:t xml:space="preserve"> with name [org.leo.springboot.service.impl.UserService.insert]: PROPAGATION_REQUIRED,ISOLATION_DEFAULT; ''</w:t>
            </w:r>
          </w:p>
          <w:p w:rsidR="00086066" w:rsidRPr="00086066" w:rsidRDefault="00086066" w:rsidP="00086066">
            <w:pPr>
              <w:rPr>
                <w:sz w:val="18"/>
                <w:szCs w:val="18"/>
              </w:rPr>
            </w:pPr>
            <w:r w:rsidRPr="00086066">
              <w:rPr>
                <w:sz w:val="18"/>
                <w:szCs w:val="18"/>
              </w:rPr>
              <w:t>o.s.j.d.DataSourceTransactionManager     : Acquired Connection [com.mysql.jdbc.JDBC4Connection@c76cf3b] for JDBC transaction</w:t>
            </w:r>
          </w:p>
          <w:p w:rsidR="00086066" w:rsidRPr="00086066" w:rsidRDefault="00086066" w:rsidP="00086066">
            <w:pPr>
              <w:rPr>
                <w:sz w:val="18"/>
                <w:szCs w:val="18"/>
              </w:rPr>
            </w:pPr>
            <w:r w:rsidRPr="00086066">
              <w:rPr>
                <w:sz w:val="18"/>
                <w:szCs w:val="18"/>
              </w:rPr>
              <w:t>o.s.j.d.DataSourceTransactionManager     : Switching JDBC Connection [com.mysql.jdbc.JDBC4Connection@c76cf3b] to manual commit</w:t>
            </w:r>
          </w:p>
          <w:p w:rsidR="00086066" w:rsidRPr="00086066" w:rsidRDefault="00086066" w:rsidP="00086066">
            <w:pPr>
              <w:rPr>
                <w:b/>
                <w:color w:val="538135" w:themeColor="accent6" w:themeShade="BF"/>
                <w:sz w:val="18"/>
                <w:szCs w:val="18"/>
              </w:rPr>
            </w:pPr>
            <w:r w:rsidRPr="00086066">
              <w:rPr>
                <w:rFonts w:hint="eastAsia"/>
                <w:b/>
                <w:color w:val="538135" w:themeColor="accent6" w:themeShade="BF"/>
                <w:sz w:val="18"/>
                <w:szCs w:val="18"/>
              </w:rPr>
              <w:t>//这里在执行SQL语句</w:t>
            </w:r>
          </w:p>
          <w:p w:rsidR="00086066" w:rsidRPr="00086066" w:rsidRDefault="00086066" w:rsidP="00086066">
            <w:pPr>
              <w:rPr>
                <w:sz w:val="18"/>
                <w:szCs w:val="18"/>
              </w:rPr>
            </w:pPr>
            <w:r w:rsidRPr="00086066">
              <w:rPr>
                <w:sz w:val="18"/>
                <w:szCs w:val="18"/>
              </w:rPr>
              <w:t xml:space="preserve">o.s.j.d.DataSourceTransactionManager     : </w:t>
            </w:r>
            <w:r w:rsidRPr="00086066">
              <w:rPr>
                <w:b/>
                <w:color w:val="FF0000"/>
                <w:sz w:val="18"/>
                <w:szCs w:val="18"/>
              </w:rPr>
              <w:t>Initiating transaction commit</w:t>
            </w:r>
          </w:p>
          <w:p w:rsidR="00086066" w:rsidRPr="00086066" w:rsidRDefault="00086066" w:rsidP="00086066">
            <w:pPr>
              <w:rPr>
                <w:sz w:val="18"/>
                <w:szCs w:val="18"/>
              </w:rPr>
            </w:pPr>
            <w:r w:rsidRPr="00086066">
              <w:rPr>
                <w:sz w:val="18"/>
                <w:szCs w:val="18"/>
              </w:rPr>
              <w:t xml:space="preserve">o.s.j.d.DataSourceTransactionManager     : </w:t>
            </w:r>
            <w:r w:rsidRPr="00086066">
              <w:rPr>
                <w:b/>
                <w:color w:val="FF0000"/>
                <w:sz w:val="18"/>
                <w:szCs w:val="18"/>
              </w:rPr>
              <w:t>Committing JDBC transaction on Connection</w:t>
            </w:r>
            <w:r w:rsidRPr="00086066">
              <w:rPr>
                <w:sz w:val="18"/>
                <w:szCs w:val="18"/>
              </w:rPr>
              <w:t xml:space="preserve"> [com.mysql.jdbc.JDBC4Connection@c76cf3b]</w:t>
            </w:r>
          </w:p>
          <w:p w:rsidR="00086066" w:rsidRPr="00086066" w:rsidRDefault="00086066" w:rsidP="00086066">
            <w:pPr>
              <w:rPr>
                <w:sz w:val="18"/>
                <w:szCs w:val="18"/>
              </w:rPr>
            </w:pPr>
            <w:r w:rsidRPr="00086066">
              <w:rPr>
                <w:sz w:val="18"/>
                <w:szCs w:val="18"/>
              </w:rPr>
              <w:t>o.s.j.d.DataSourceTransactionManager     : Releasing JDBC Connection [com.mysql.jdbc.JDBC4Connection@c76cf3b] after transaction</w:t>
            </w:r>
          </w:p>
          <w:p w:rsidR="00086066" w:rsidRPr="00086066" w:rsidRDefault="00086066" w:rsidP="00086066">
            <w:pPr>
              <w:rPr>
                <w:sz w:val="18"/>
                <w:szCs w:val="18"/>
              </w:rPr>
            </w:pPr>
            <w:r w:rsidRPr="00086066">
              <w:rPr>
                <w:sz w:val="18"/>
                <w:szCs w:val="18"/>
              </w:rPr>
              <w:t>o.s.jdbc.datasource.DataSourceUtils      : Returning JDBC Connection to DataSource</w:t>
            </w:r>
          </w:p>
        </w:tc>
      </w:tr>
    </w:tbl>
    <w:p w:rsidR="00086066" w:rsidRDefault="00086066" w:rsidP="00DC38CF">
      <w:r>
        <w:rPr>
          <w:rFonts w:hint="eastAsia"/>
        </w:rPr>
        <w:t>可以清晰地看到Spring通过AOP，使用DataSourceTransaManager对事务的处理</w:t>
      </w:r>
      <w:r w:rsidR="001D10B9">
        <w:rPr>
          <w:rFonts w:hint="eastAsia"/>
        </w:rPr>
        <w:t>过程</w:t>
      </w:r>
      <w:r>
        <w:rPr>
          <w:rFonts w:hint="eastAsia"/>
        </w:rPr>
        <w:t>。</w:t>
      </w:r>
    </w:p>
    <w:p w:rsidR="00AD5DB7" w:rsidRDefault="00AD5DB7" w:rsidP="00AD5DB7">
      <w:pPr>
        <w:pStyle w:val="2"/>
      </w:pPr>
      <w:r>
        <w:rPr>
          <w:rFonts w:hint="eastAsia"/>
        </w:rPr>
        <w:t>悲观锁&amp;乐观锁</w:t>
      </w:r>
    </w:p>
    <w:p w:rsidR="00AD5DB7" w:rsidRDefault="00FB0F41" w:rsidP="00AD5DB7">
      <w:r>
        <w:rPr>
          <w:rFonts w:hint="eastAsia"/>
        </w:rPr>
        <w:t>面试的时候遇到过问Redis是如何解决“竞态条件”的，相关知识点总结一下。</w:t>
      </w:r>
    </w:p>
    <w:p w:rsidR="00FB0F41" w:rsidRDefault="00FB0F41" w:rsidP="00AD5DB7">
      <w:r>
        <w:rPr>
          <w:rFonts w:hint="eastAsia"/>
        </w:rPr>
        <w:t>所谓竞态条件，举个例子</w:t>
      </w:r>
      <w:r w:rsidR="00847C20">
        <w:rPr>
          <w:rFonts w:hint="eastAsia"/>
        </w:rPr>
        <w:t>，一个代表点击数的数值hitcount，每个客户点击一次则＋1。</w:t>
      </w:r>
    </w:p>
    <w:p w:rsidR="00847C20" w:rsidRDefault="00847C20" w:rsidP="00AD5DB7">
      <w:r>
        <w:rPr>
          <w:rFonts w:hint="eastAsia"/>
        </w:rPr>
        <w:t>没有事务的时候，假设我们的操作如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47C20" w:rsidTr="00847C20">
        <w:tc>
          <w:tcPr>
            <w:tcW w:w="8296" w:type="dxa"/>
          </w:tcPr>
          <w:p w:rsidR="00847C20" w:rsidRDefault="00847C20" w:rsidP="00AD5DB7">
            <w:r>
              <w:rPr>
                <w:rFonts w:hint="eastAsia"/>
              </w:rPr>
              <w:t>hc=GET hitcount;</w:t>
            </w:r>
          </w:p>
          <w:p w:rsidR="00847C20" w:rsidRDefault="00847C20" w:rsidP="00AD5DB7">
            <w:r>
              <w:t>hc=hc+1;</w:t>
            </w:r>
          </w:p>
          <w:p w:rsidR="00847C20" w:rsidRDefault="00847C20" w:rsidP="00AD5DB7">
            <w:r>
              <w:t>SET hitcount $hc;</w:t>
            </w:r>
          </w:p>
        </w:tc>
      </w:tr>
    </w:tbl>
    <w:p w:rsidR="00847C20" w:rsidRDefault="00847C20" w:rsidP="00AD5DB7">
      <w:r>
        <w:rPr>
          <w:rFonts w:hint="eastAsia"/>
        </w:rPr>
        <w:t>非并发状态下，这样做是OK的，但是并发状态下会出现的问题是：</w:t>
      </w:r>
    </w:p>
    <w:p w:rsidR="007153BC" w:rsidRDefault="00847C20" w:rsidP="007153BC">
      <w:r>
        <w:object w:dxaOrig="3916" w:dyaOrig="2161">
          <v:shape id="_x0000_i1032" type="#_x0000_t75" style="width:195.85pt;height:108.3pt" o:ole="">
            <v:imagedata r:id="rId40" o:title=""/>
          </v:shape>
          <o:OLEObject Type="Embed" ProgID="Visio.Drawing.15" ShapeID="_x0000_i1032" DrawAspect="Content" ObjectID="_1578303110" r:id="rId41"/>
        </w:object>
      </w:r>
    </w:p>
    <w:p w:rsidR="007153BC" w:rsidRDefault="007153BC" w:rsidP="007153BC">
      <w:r>
        <w:rPr>
          <w:rFonts w:hint="eastAsia"/>
        </w:rPr>
        <w:t>A和B两个客户端分别从Redis处取值，并+</w:t>
      </w:r>
      <w:r>
        <w:t>1</w:t>
      </w:r>
      <w:r>
        <w:rPr>
          <w:rFonts w:hint="eastAsia"/>
        </w:rPr>
        <w:t>，值都是11。</w:t>
      </w:r>
    </w:p>
    <w:p w:rsidR="007153BC" w:rsidRDefault="007153BC" w:rsidP="007153BC">
      <w:r>
        <w:object w:dxaOrig="3810" w:dyaOrig="1636">
          <v:shape id="_x0000_i1033" type="#_x0000_t75" style="width:190.1pt;height:81.2pt" o:ole="">
            <v:imagedata r:id="rId42" o:title=""/>
          </v:shape>
          <o:OLEObject Type="Embed" ProgID="Visio.Drawing.15" ShapeID="_x0000_i1033" DrawAspect="Content" ObjectID="_1578303111" r:id="rId43"/>
        </w:object>
      </w:r>
    </w:p>
    <w:p w:rsidR="007153BC" w:rsidRDefault="007153BC" w:rsidP="007153BC">
      <w:r>
        <w:rPr>
          <w:rFonts w:hint="eastAsia"/>
        </w:rPr>
        <w:t>Redis是单线程模型，所以A和B的SET命令只能先执行1个，此处先执行A，hitcount更新为11。</w:t>
      </w:r>
    </w:p>
    <w:p w:rsidR="007153BC" w:rsidRDefault="007153BC" w:rsidP="007153BC">
      <w:r>
        <w:object w:dxaOrig="1815" w:dyaOrig="1636">
          <v:shape id="_x0000_i1034" type="#_x0000_t75" style="width:91pt;height:81.2pt" o:ole="">
            <v:imagedata r:id="rId44" o:title=""/>
          </v:shape>
          <o:OLEObject Type="Embed" ProgID="Visio.Drawing.15" ShapeID="_x0000_i1034" DrawAspect="Content" ObjectID="_1578303112" r:id="rId45"/>
        </w:object>
      </w:r>
    </w:p>
    <w:p w:rsidR="007153BC" w:rsidRDefault="007153BC" w:rsidP="007153BC">
      <w:r>
        <w:rPr>
          <w:rFonts w:hint="eastAsia"/>
        </w:rPr>
        <w:t>接着执行B的SET命令，hitcount依然是11，这就是明显的因为竞态而产生的错误，hitcount应该为12才是。</w:t>
      </w:r>
    </w:p>
    <w:p w:rsidR="007153BC" w:rsidRDefault="007153BC" w:rsidP="007153BC">
      <w:r>
        <w:rPr>
          <w:rFonts w:hint="eastAsia"/>
        </w:rPr>
        <w:t>Redis的</w:t>
      </w:r>
      <w:r w:rsidR="003E00BE">
        <w:rPr>
          <w:rFonts w:hint="eastAsia"/>
        </w:rPr>
        <w:t>事务其实是通过MULTI命令开启事务，将后续一系列的命令放在一个队列里，不立即执行，直到EXEC命令，队列中的命令才会依次执行。</w:t>
      </w:r>
    </w:p>
    <w:p w:rsidR="003E00BE" w:rsidRDefault="003E00BE" w:rsidP="007153BC">
      <w:r>
        <w:rPr>
          <w:rFonts w:hint="eastAsia"/>
        </w:rPr>
        <w:t>命令类似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E00BE" w:rsidTr="003E00BE">
        <w:tc>
          <w:tcPr>
            <w:tcW w:w="8296" w:type="dxa"/>
          </w:tcPr>
          <w:p w:rsidR="003E00BE" w:rsidRDefault="003E00BE" w:rsidP="007153BC">
            <w:r>
              <w:rPr>
                <w:rFonts w:hint="eastAsia"/>
              </w:rPr>
              <w:t>MULTI</w:t>
            </w:r>
            <w:r>
              <w:t>;</w:t>
            </w:r>
          </w:p>
          <w:p w:rsidR="003E00BE" w:rsidRDefault="003E00BE" w:rsidP="007153BC">
            <w:r>
              <w:t>set val1 111;</w:t>
            </w:r>
          </w:p>
          <w:p w:rsidR="003E00BE" w:rsidRDefault="003E00BE" w:rsidP="007153BC">
            <w:r>
              <w:t>set val2 222;</w:t>
            </w:r>
          </w:p>
          <w:p w:rsidR="003E00BE" w:rsidRDefault="003E00BE" w:rsidP="007153BC">
            <w:r>
              <w:t>EXEC;</w:t>
            </w:r>
          </w:p>
        </w:tc>
      </w:tr>
    </w:tbl>
    <w:p w:rsidR="003E00BE" w:rsidRDefault="003E00BE" w:rsidP="007153BC">
      <w:r>
        <w:rPr>
          <w:rFonts w:hint="eastAsia"/>
        </w:rPr>
        <w:t>在实际工作中，我们也会经常遇到这种问题：我们必须先拿到数据，根据数据做出判断，进行一些处理之后，再更新数据，这时候我们就没法保证取数据，更新数据在同一个队列</w:t>
      </w:r>
      <w:r w:rsidR="009B1C8A">
        <w:rPr>
          <w:rFonts w:hint="eastAsia"/>
        </w:rPr>
        <w:t>事务中了。</w:t>
      </w:r>
    </w:p>
    <w:p w:rsidR="009B1C8A" w:rsidRDefault="009B1C8A" w:rsidP="007153BC">
      <w:r>
        <w:rPr>
          <w:rFonts w:hint="eastAsia"/>
        </w:rPr>
        <w:t>这就需要乐观锁。简单说，我们每取一个数据的时候，Redis不仅返回数值，还会返回这个数值的版本号</w:t>
      </w:r>
      <w:r w:rsidR="00F05905">
        <w:rPr>
          <w:rFonts w:hint="eastAsia"/>
        </w:rPr>
        <w:t>。</w:t>
      </w:r>
      <w:r>
        <w:rPr>
          <w:rFonts w:hint="eastAsia"/>
        </w:rPr>
        <w:t>当我们执行更新命令时，Redis会拿你要SET值的版本号与库里现在值的版本号进行比对，如果相同，则更新，版本号变更。如果版本号不同，则说明在我们执行更新命令之前，有其他客户端修改了这条数据，我们的更新操作失败。</w:t>
      </w:r>
    </w:p>
    <w:p w:rsidR="00F05905" w:rsidRDefault="00F05905" w:rsidP="007153BC">
      <w:r>
        <w:rPr>
          <w:rFonts w:hint="eastAsia"/>
        </w:rPr>
        <w:t>Redis里是通过WATCH命令来监控版本号的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05905" w:rsidTr="00F05905">
        <w:tc>
          <w:tcPr>
            <w:tcW w:w="8296" w:type="dxa"/>
          </w:tcPr>
          <w:p w:rsidR="00F05905" w:rsidRDefault="00F05905" w:rsidP="00F05905">
            <w:r>
              <w:rPr>
                <w:rFonts w:hint="eastAsia"/>
              </w:rPr>
              <w:t>WATCH</w:t>
            </w:r>
            <w:r>
              <w:t xml:space="preserve"> </w:t>
            </w:r>
            <w:r>
              <w:rPr>
                <w:rFonts w:hint="eastAsia"/>
              </w:rPr>
              <w:t>hitcount</w:t>
            </w:r>
            <w:r>
              <w:t>;</w:t>
            </w:r>
          </w:p>
          <w:p w:rsidR="00F05905" w:rsidRDefault="00F05905" w:rsidP="00F05905">
            <w:r>
              <w:rPr>
                <w:rFonts w:hint="eastAsia"/>
              </w:rPr>
              <w:t>hc=GET hitcount;</w:t>
            </w:r>
          </w:p>
          <w:p w:rsidR="00F05905" w:rsidRDefault="00F05905" w:rsidP="00F05905">
            <w:r>
              <w:t>hc=hc+1;</w:t>
            </w:r>
          </w:p>
          <w:p w:rsidR="00F05905" w:rsidRDefault="00F05905" w:rsidP="00F05905">
            <w:r>
              <w:t>MULTI;</w:t>
            </w:r>
          </w:p>
          <w:p w:rsidR="00F05905" w:rsidRDefault="00F05905" w:rsidP="00F05905">
            <w:r>
              <w:t>SET hitcount $hc;</w:t>
            </w:r>
          </w:p>
          <w:p w:rsidR="00F05905" w:rsidRDefault="00F05905" w:rsidP="00F05905">
            <w:r>
              <w:t>EXEC;</w:t>
            </w:r>
          </w:p>
        </w:tc>
      </w:tr>
    </w:tbl>
    <w:p w:rsidR="00F05905" w:rsidRDefault="0071542F" w:rsidP="007153BC">
      <w:r>
        <w:rPr>
          <w:rFonts w:hint="eastAsia"/>
        </w:rPr>
        <w:t>因为通过WATCH监控了hitcount这个Key，那么在事务中SET的时候，一旦发现版本号不对，执行就失败。</w:t>
      </w:r>
    </w:p>
    <w:p w:rsidR="00237ABE" w:rsidRPr="00237ABE" w:rsidRDefault="00237ABE" w:rsidP="007153BC">
      <w:pPr>
        <w:rPr>
          <w:b/>
        </w:rPr>
      </w:pPr>
      <w:r w:rsidRPr="00237ABE">
        <w:rPr>
          <w:rFonts w:hint="eastAsia"/>
          <w:b/>
        </w:rPr>
        <w:t>悲观锁：</w:t>
      </w:r>
    </w:p>
    <w:p w:rsidR="00237ABE" w:rsidRDefault="00237ABE" w:rsidP="007153BC">
      <w:r>
        <w:rPr>
          <w:rFonts w:hint="eastAsia"/>
        </w:rPr>
        <w:t>乐观锁是CAS——Check And</w:t>
      </w:r>
      <w:r>
        <w:t xml:space="preserve"> </w:t>
      </w:r>
      <w:r>
        <w:rPr>
          <w:rFonts w:hint="eastAsia"/>
        </w:rPr>
        <w:t>Set，先检查（版本号）再设置更新，那么悲观锁就是先锁，再查，最后更新。</w:t>
      </w:r>
    </w:p>
    <w:p w:rsidR="00237ABE" w:rsidRDefault="00237ABE" w:rsidP="007153BC">
      <w:r>
        <w:rPr>
          <w:rFonts w:hint="eastAsia"/>
        </w:rPr>
        <w:t>以MySQL为例，我们要实现悲观锁：</w:t>
      </w:r>
    </w:p>
    <w:p w:rsidR="00237ABE" w:rsidRDefault="00237ABE" w:rsidP="007153BC">
      <w:r>
        <w:rPr>
          <w:rFonts w:hint="eastAsia"/>
        </w:rPr>
        <w:t>SELECT * FROM tabA</w:t>
      </w:r>
      <w:r>
        <w:t xml:space="preserve"> AS t WHERE t.id=1 </w:t>
      </w:r>
      <w:r w:rsidRPr="00237ABE">
        <w:rPr>
          <w:b/>
        </w:rPr>
        <w:t>FOR UPDATE</w:t>
      </w:r>
      <w:r w:rsidRPr="00237ABE">
        <w:t>;</w:t>
      </w:r>
    </w:p>
    <w:p w:rsidR="00237ABE" w:rsidRDefault="00237ABE" w:rsidP="007153BC">
      <w:r>
        <w:rPr>
          <w:rFonts w:hint="eastAsia"/>
        </w:rPr>
        <w:t>这样，因为主键是明确指定的（id=</w:t>
      </w:r>
      <w:r>
        <w:t>1</w:t>
      </w:r>
      <w:r>
        <w:rPr>
          <w:rFonts w:hint="eastAsia"/>
        </w:rPr>
        <w:t>），所以这一行记录就被锁定了</w:t>
      </w:r>
      <w:r w:rsidR="0083579C">
        <w:rPr>
          <w:rFonts w:hint="eastAsia"/>
        </w:rPr>
        <w:t>——</w:t>
      </w:r>
      <w:r w:rsidR="0083579C" w:rsidRPr="0083579C">
        <w:rPr>
          <w:rFonts w:hint="eastAsia"/>
          <w:b/>
        </w:rPr>
        <w:t>行锁定</w:t>
      </w:r>
      <w:r>
        <w:rPr>
          <w:rFonts w:hint="eastAsia"/>
        </w:rPr>
        <w:t>，在本事务被commit之前，这条数据都只会被本事务的SQL语句进行修改，其他事务的更新操作都会在本事务</w:t>
      </w:r>
      <w:r w:rsidR="0083579C">
        <w:rPr>
          <w:rFonts w:hint="eastAsia"/>
        </w:rPr>
        <w:t>提交之后再执行，单纯的查询则不受影响。</w:t>
      </w:r>
    </w:p>
    <w:p w:rsidR="0083579C" w:rsidRDefault="0083579C" w:rsidP="007153BC">
      <w:r>
        <w:rPr>
          <w:rFonts w:hint="eastAsia"/>
        </w:rPr>
        <w:t>如果没有指定明确地主键，则锁定的是表——</w:t>
      </w:r>
      <w:r w:rsidRPr="0083579C">
        <w:rPr>
          <w:rFonts w:hint="eastAsia"/>
          <w:b/>
        </w:rPr>
        <w:t>表锁定</w:t>
      </w:r>
      <w:r>
        <w:rPr>
          <w:rFonts w:hint="eastAsia"/>
        </w:rPr>
        <w:t>。</w:t>
      </w:r>
    </w:p>
    <w:p w:rsidR="00B2568B" w:rsidRDefault="00B2568B" w:rsidP="00B2568B">
      <w:pPr>
        <w:pStyle w:val="2"/>
      </w:pPr>
      <w:r>
        <w:rPr>
          <w:rFonts w:hint="eastAsia"/>
        </w:rPr>
        <w:lastRenderedPageBreak/>
        <w:t>幂等性</w:t>
      </w:r>
    </w:p>
    <w:p w:rsidR="00286880" w:rsidRPr="00286880" w:rsidRDefault="00286880" w:rsidP="00286880">
      <w:pPr>
        <w:pStyle w:val="3"/>
      </w:pPr>
      <w:r w:rsidRPr="00286880">
        <w:t>前言</w:t>
      </w:r>
    </w:p>
    <w:p w:rsidR="00286880" w:rsidRDefault="00286880" w:rsidP="00286880">
      <w:r w:rsidRPr="00286880">
        <w:t>在前一篇文章《</w:t>
      </w:r>
      <w:r w:rsidRPr="00286880">
        <w:rPr>
          <w:bdr w:val="none" w:sz="0" w:space="0" w:color="auto" w:frame="1"/>
        </w:rPr>
        <w:t>Spring Cloud Feign重试</w:t>
      </w:r>
      <w:r w:rsidRPr="00286880">
        <w:t>》中，谈到了接口的幂等性问题，在这里结合我实际工作中的情况谈谈处理的思路。</w:t>
      </w:r>
    </w:p>
    <w:p w:rsidR="00286880" w:rsidRPr="00286880" w:rsidRDefault="00286880" w:rsidP="00286880">
      <w:r w:rsidRPr="00286880">
        <w:t>解决思路没有完美的，总是有优点优缺点，所以实际工作中还是要结合实际来选择。</w:t>
      </w:r>
    </w:p>
    <w:p w:rsidR="00286880" w:rsidRPr="00286880" w:rsidRDefault="00286880" w:rsidP="00286880">
      <w:pPr>
        <w:pStyle w:val="3"/>
        <w:rPr>
          <w:color w:val="000000" w:themeColor="text1"/>
        </w:rPr>
      </w:pPr>
      <w:r w:rsidRPr="00286880">
        <w:rPr>
          <w:color w:val="000000" w:themeColor="text1"/>
        </w:rPr>
        <w:t>重试&amp;幂等性</w:t>
      </w:r>
    </w:p>
    <w:p w:rsidR="00286880" w:rsidRPr="00286880" w:rsidRDefault="00286880" w:rsidP="00286880">
      <w:r w:rsidRPr="00286880">
        <w:t>在一个系统中，无论是对外还是内部的接口API，遇到异常失败的场景还是很常见的，网络抽风了，内存溢出了，硬盘坏道了，硬件的问题软件的问题都会导致某个接口调用失败，作为调用方，为了用户体验也好，系统的健壮性也好，要有容错机制，比如failover、failfast。</w:t>
      </w:r>
    </w:p>
    <w:p w:rsidR="00286880" w:rsidRPr="00286880" w:rsidRDefault="00286880" w:rsidP="00286880">
      <w:r w:rsidRPr="00286880">
        <w:t>其中failover就会设置接口调用的重试次数，failfast则直接报错不重试。</w:t>
      </w:r>
    </w:p>
    <w:p w:rsidR="00286880" w:rsidRPr="00286880" w:rsidRDefault="00286880" w:rsidP="00286880">
      <w:r w:rsidRPr="00286880">
        <w:t>一旦重试，就涉及到被调用接口的幂等性问题。</w:t>
      </w:r>
    </w:p>
    <w:p w:rsidR="00286880" w:rsidRPr="00286880" w:rsidRDefault="00286880" w:rsidP="00286880">
      <w:r w:rsidRPr="00286880">
        <w:t>如果接口时查询操作，那么重试多少次都OK，顶多耗点资源，对数据不造成影响。</w:t>
      </w:r>
    </w:p>
    <w:p w:rsidR="00286880" w:rsidRPr="00286880" w:rsidRDefault="00286880" w:rsidP="00286880">
      <w:r w:rsidRPr="00286880">
        <w:t>但如果是增删改这些写操作，重试就比较麻烦了，就像我在《</w:t>
      </w:r>
      <w:r w:rsidRPr="00286880">
        <w:rPr>
          <w:bdr w:val="none" w:sz="0" w:space="0" w:color="auto" w:frame="1"/>
        </w:rPr>
        <w:t>Spring Cloud Feign重试</w:t>
      </w:r>
      <w:r w:rsidRPr="00286880">
        <w:t>》一文中举的例子，接口向数据库插入一条数据成功了，也返回了，但是因为网络抽风等原因，被调用方没有及时收到响应，导致超时异常，如果被调用方采用的容错机制是failover，进行重试，那么被调用的接口又会重新增加一条数据。这就很糟糕了。</w:t>
      </w:r>
    </w:p>
    <w:p w:rsidR="00286880" w:rsidRPr="00286880" w:rsidRDefault="00286880" w:rsidP="00286880">
      <w:pPr>
        <w:pStyle w:val="3"/>
        <w:rPr>
          <w:color w:val="000000" w:themeColor="text1"/>
        </w:rPr>
      </w:pPr>
      <w:r w:rsidRPr="00286880">
        <w:rPr>
          <w:color w:val="000000" w:themeColor="text1"/>
        </w:rPr>
        <w:t>解决方案——调用方</w:t>
      </w:r>
    </w:p>
    <w:p w:rsidR="00286880" w:rsidRPr="00286880" w:rsidRDefault="00286880" w:rsidP="00286880">
      <w:r w:rsidRPr="00286880">
        <w:t>结合我实际工作中应用的Dubbo、Spring Boot来说说。</w:t>
      </w:r>
    </w:p>
    <w:p w:rsidR="00286880" w:rsidRPr="00286880" w:rsidRDefault="00286880" w:rsidP="00286880">
      <w:r w:rsidRPr="00286880">
        <w:t>Dubbo是可以针对被调用方设置容错机制的，所以完全可以把幂等性操作的接口设置为failover，并设置retry的次数。</w:t>
      </w:r>
    </w:p>
    <w:p w:rsidR="00286880" w:rsidRPr="00286880" w:rsidRDefault="00286880" w:rsidP="00286880">
      <w:r w:rsidRPr="00286880">
        <w:t>非幂等性的写操作接口，设置为failover。</w:t>
      </w:r>
    </w:p>
    <w:p w:rsidR="00286880" w:rsidRPr="00286880" w:rsidRDefault="00286880" w:rsidP="00286880">
      <w:r w:rsidRPr="00286880">
        <w:t>Spring Cloud，通过Feign调用接口的时候，针对写操作就不必配置重试，Feign的重试默认是不开启的。查询操作再开启重试。</w:t>
      </w:r>
    </w:p>
    <w:p w:rsidR="00286880" w:rsidRPr="00286880" w:rsidRDefault="00286880" w:rsidP="00286880">
      <w:pPr>
        <w:pStyle w:val="3"/>
        <w:rPr>
          <w:color w:val="000000" w:themeColor="text1"/>
        </w:rPr>
      </w:pPr>
      <w:r w:rsidRPr="00286880">
        <w:rPr>
          <w:color w:val="000000" w:themeColor="text1"/>
        </w:rPr>
        <w:t>解决方案——被调用方</w:t>
      </w:r>
    </w:p>
    <w:p w:rsidR="00286880" w:rsidRPr="00286880" w:rsidRDefault="00286880" w:rsidP="00286880">
      <w:r w:rsidRPr="00286880">
        <w:t>如果是一位后端接口开发人员，我们是不能指望调用方会考虑幂等性问题的。所以这个事还得是我们自己来。</w:t>
      </w:r>
    </w:p>
    <w:p w:rsidR="00286880" w:rsidRPr="00286880" w:rsidRDefault="00286880" w:rsidP="00286880">
      <w:pPr>
        <w:pStyle w:val="4"/>
        <w:rPr>
          <w:color w:val="000000" w:themeColor="text1"/>
        </w:rPr>
      </w:pPr>
      <w:r w:rsidRPr="00286880">
        <w:rPr>
          <w:rStyle w:val="ab"/>
          <w:rFonts w:asciiTheme="minorHAnsi" w:eastAsiaTheme="minorHAnsi" w:hAnsiTheme="minorHAnsi" w:cs="Helvetica"/>
          <w:color w:val="000000" w:themeColor="text1"/>
          <w:sz w:val="21"/>
          <w:szCs w:val="21"/>
        </w:rPr>
        <w:t>全局唯一ID</w:t>
      </w:r>
    </w:p>
    <w:p w:rsidR="00286880" w:rsidRPr="00286880" w:rsidRDefault="00286880" w:rsidP="00286880">
      <w:r w:rsidRPr="00286880">
        <w:t>作为被调用方，在非幂等性的接口协议上，要求调用方在传递业务数据的同时带上一个ID，形式可以多种多样，比如UUID、随机数、被调用方ID+时间戳等，保证全局唯一即可。</w:t>
      </w:r>
    </w:p>
    <w:p w:rsidR="00286880" w:rsidRPr="00286880" w:rsidRDefault="00286880" w:rsidP="00286880">
      <w:r w:rsidRPr="00286880">
        <w:t>在接口执行具体业务逻辑之前，通过网关（比如Spring Cloud的Zuul）、Spring的AOP，拿</w:t>
      </w:r>
      <w:r w:rsidRPr="00286880">
        <w:lastRenderedPageBreak/>
        <w:t>到ID，去某个数据库查询（比如Redis、Memcached、MySQL等），如果存在则说明调</w:t>
      </w:r>
      <w:r w:rsidR="001D4CAD">
        <w:t>用过了，直接返回。如果不存在，则说明这次调用是第一次，</w:t>
      </w:r>
      <w:r w:rsidRPr="00286880">
        <w:t>通过AOP等方式，将ID存入数据库（强烈建议用Redis等内存数据库），以便后续查验。</w:t>
      </w:r>
    </w:p>
    <w:p w:rsidR="00286880" w:rsidRPr="00286880" w:rsidRDefault="00286880" w:rsidP="00286880">
      <w:r w:rsidRPr="00286880">
        <w:t>当然，这个存入的ID要设置一定的失效时间。</w:t>
      </w:r>
    </w:p>
    <w:p w:rsidR="00286880" w:rsidRPr="00286880" w:rsidRDefault="00286880" w:rsidP="00286880">
      <w:pPr>
        <w:pStyle w:val="4"/>
        <w:rPr>
          <w:color w:val="000000" w:themeColor="text1"/>
        </w:rPr>
      </w:pPr>
      <w:r w:rsidRPr="00286880">
        <w:rPr>
          <w:rStyle w:val="ab"/>
          <w:rFonts w:asciiTheme="minorHAnsi" w:eastAsiaTheme="minorHAnsi" w:hAnsiTheme="minorHAnsi" w:cs="Helvetica"/>
          <w:color w:val="000000" w:themeColor="text1"/>
          <w:sz w:val="21"/>
          <w:szCs w:val="21"/>
        </w:rPr>
        <w:t>数据库解决方案</w:t>
      </w:r>
    </w:p>
    <w:p w:rsidR="00286880" w:rsidRPr="00286880" w:rsidRDefault="00286880" w:rsidP="00286880">
      <w:r w:rsidRPr="00286880">
        <w:t>数据终究要持久化。有几个解决方案</w:t>
      </w:r>
    </w:p>
    <w:p w:rsidR="00286880" w:rsidRPr="00286880" w:rsidRDefault="00286880" w:rsidP="00286880">
      <w:r w:rsidRPr="00286880">
        <w:rPr>
          <w:rStyle w:val="ab"/>
          <w:rFonts w:eastAsiaTheme="minorHAnsi" w:cs="Helvetica"/>
          <w:color w:val="000000" w:themeColor="text1"/>
          <w:szCs w:val="21"/>
        </w:rPr>
        <w:t>新增数据</w:t>
      </w:r>
      <w:r w:rsidRPr="00286880">
        <w:t>。我们可以设置某个字段唯一索引，比如主键。由被调用方设置，这样一旦重试新增操作，因为唯一约束必报异常，事务就会回滚。</w:t>
      </w:r>
    </w:p>
    <w:p w:rsidR="00286880" w:rsidRPr="00286880" w:rsidRDefault="00286880" w:rsidP="00286880">
      <w:r w:rsidRPr="00286880">
        <w:rPr>
          <w:rStyle w:val="ab"/>
          <w:rFonts w:eastAsiaTheme="minorHAnsi" w:cs="Helvetica"/>
          <w:color w:val="000000" w:themeColor="text1"/>
          <w:szCs w:val="21"/>
        </w:rPr>
        <w:t>SaveOrUpdate</w:t>
      </w:r>
      <w:r w:rsidRPr="00286880">
        <w:t>。MySQL里有个“INSERT....ON DUPLICATE KEY UPDATE”语法，意指如果唯一索引的字段有重复，则执行更新，否则新增。</w:t>
      </w:r>
    </w:p>
    <w:p w:rsidR="00286880" w:rsidRPr="00286880" w:rsidRDefault="00286880" w:rsidP="00286880">
      <w:r w:rsidRPr="00286880">
        <w:rPr>
          <w:rStyle w:val="ab"/>
          <w:rFonts w:eastAsiaTheme="minorHAnsi" w:cs="Helvetica"/>
          <w:color w:val="000000" w:themeColor="text1"/>
          <w:szCs w:val="21"/>
        </w:rPr>
        <w:t>更新操作，版本号</w:t>
      </w:r>
      <w:r w:rsidRPr="00286880">
        <w:t>。这个其实就是某种乐观锁的实现了，我们可以在记录上指定一个字段做版本号，比如更新时间戳，独立的版本号字段。在执行update语句的时候，WHERE语句应该类似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86880" w:rsidTr="00286880">
        <w:tc>
          <w:tcPr>
            <w:tcW w:w="8296" w:type="dxa"/>
          </w:tcPr>
          <w:p w:rsidR="00286880" w:rsidRPr="00286880" w:rsidRDefault="00286880" w:rsidP="00286880">
            <w:pPr>
              <w:rPr>
                <w:rFonts w:eastAsiaTheme="minorHAnsi"/>
                <w:szCs w:val="21"/>
              </w:rPr>
            </w:pPr>
            <w:r w:rsidRPr="00286880">
              <w:rPr>
                <w:rFonts w:eastAsiaTheme="minorHAnsi"/>
                <w:szCs w:val="21"/>
              </w:rPr>
              <w:t>updat tableA set name=#{name},</w:t>
            </w:r>
            <w:r w:rsidRPr="00286880">
              <w:rPr>
                <w:rFonts w:eastAsiaTheme="minorHAnsi"/>
                <w:b/>
                <w:szCs w:val="21"/>
              </w:rPr>
              <w:t>upd_time=#{newUpdTime}</w:t>
            </w:r>
            <w:r w:rsidRPr="00286880">
              <w:rPr>
                <w:rFonts w:eastAsiaTheme="minorHAnsi"/>
                <w:szCs w:val="21"/>
              </w:rPr>
              <w:t xml:space="preserve"> where id=#{id} and </w:t>
            </w:r>
            <w:r w:rsidRPr="00286880">
              <w:rPr>
                <w:rFonts w:eastAsiaTheme="minorHAnsi"/>
                <w:b/>
                <w:szCs w:val="21"/>
              </w:rPr>
              <w:t>upd_time=#{oldUpdTime}</w:t>
            </w:r>
          </w:p>
          <w:p w:rsidR="00286880" w:rsidRPr="00286880" w:rsidRDefault="00286880" w:rsidP="00286880">
            <w:pPr>
              <w:rPr>
                <w:rFonts w:eastAsiaTheme="minorHAnsi"/>
                <w:szCs w:val="21"/>
              </w:rPr>
            </w:pPr>
            <w:r w:rsidRPr="00286880">
              <w:rPr>
                <w:rFonts w:eastAsiaTheme="minorHAnsi" w:hint="eastAsia"/>
                <w:szCs w:val="21"/>
              </w:rPr>
              <w:t>或</w:t>
            </w:r>
          </w:p>
          <w:p w:rsidR="00286880" w:rsidRDefault="00286880" w:rsidP="00286880">
            <w:pPr>
              <w:rPr>
                <w:rFonts w:eastAsiaTheme="minorHAnsi"/>
                <w:szCs w:val="21"/>
              </w:rPr>
            </w:pPr>
            <w:r w:rsidRPr="00286880">
              <w:rPr>
                <w:rFonts w:eastAsiaTheme="minorHAnsi"/>
                <w:szCs w:val="21"/>
              </w:rPr>
              <w:t>updat tableA set name=#{name},</w:t>
            </w:r>
            <w:r w:rsidRPr="00286880">
              <w:rPr>
                <w:rFonts w:eastAsiaTheme="minorHAnsi"/>
                <w:b/>
                <w:szCs w:val="21"/>
              </w:rPr>
              <w:t>version_num=#{newVerNum}</w:t>
            </w:r>
            <w:r w:rsidRPr="00286880">
              <w:rPr>
                <w:rFonts w:eastAsiaTheme="minorHAnsi"/>
                <w:szCs w:val="21"/>
              </w:rPr>
              <w:t xml:space="preserve"> where id=#{id} and </w:t>
            </w:r>
            <w:r w:rsidRPr="00286880">
              <w:rPr>
                <w:rFonts w:eastAsiaTheme="minorHAnsi"/>
                <w:b/>
                <w:szCs w:val="21"/>
              </w:rPr>
              <w:t>version_num=#{oldVerNum}</w:t>
            </w:r>
          </w:p>
        </w:tc>
      </w:tr>
    </w:tbl>
    <w:p w:rsidR="00B2568B" w:rsidRDefault="005C2DD6" w:rsidP="005C2DD6">
      <w:pPr>
        <w:pStyle w:val="2"/>
      </w:pPr>
      <w:r>
        <w:rPr>
          <w:rFonts w:hint="eastAsia"/>
        </w:rPr>
        <w:t>MyBatis#与$的区别</w:t>
      </w:r>
    </w:p>
    <w:p w:rsidR="005C2DD6" w:rsidRDefault="005C2DD6" w:rsidP="005C2DD6">
      <w:r>
        <w:rPr>
          <w:rFonts w:hint="eastAsia"/>
        </w:rPr>
        <w:t>就是类似JDBC里预编译SQL语句与拼接SQL语句的区别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C2DD6" w:rsidTr="005C2DD6">
        <w:tc>
          <w:tcPr>
            <w:tcW w:w="8296" w:type="dxa"/>
          </w:tcPr>
          <w:p w:rsidR="005C2DD6" w:rsidRDefault="005C2DD6" w:rsidP="005C2DD6">
            <w:r>
              <w:t>select * from user where id=</w:t>
            </w:r>
            <w:r>
              <w:rPr>
                <w:rFonts w:hint="eastAsia"/>
              </w:rPr>
              <w:t>#{</w:t>
            </w:r>
            <w:r>
              <w:t>id</w:t>
            </w:r>
            <w:r>
              <w:rPr>
                <w:rFonts w:hint="eastAsia"/>
              </w:rPr>
              <w:t>}</w:t>
            </w:r>
            <w:r>
              <w:t>;</w:t>
            </w:r>
          </w:p>
        </w:tc>
      </w:tr>
    </w:tbl>
    <w:p w:rsidR="005C2DD6" w:rsidRDefault="005C2DD6" w:rsidP="005C2DD6">
      <w:r>
        <w:rPr>
          <w:rFonts w:hint="eastAsia"/>
        </w:rPr>
        <w:t>相当于JDBC里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C2DD6" w:rsidTr="005C2DD6">
        <w:tc>
          <w:tcPr>
            <w:tcW w:w="8296" w:type="dxa"/>
          </w:tcPr>
          <w:p w:rsidR="005C2DD6" w:rsidRDefault="005C2DD6" w:rsidP="005C2DD6">
            <w:r>
              <w:t>String SQL="select * from tuser where id = ?";</w:t>
            </w:r>
          </w:p>
          <w:p w:rsidR="005C2DD6" w:rsidRDefault="005C2DD6" w:rsidP="005C2DD6">
            <w:r>
              <w:t>PreparedStatement ps = conn.prepareStatement(sql);</w:t>
            </w:r>
          </w:p>
          <w:p w:rsidR="005C2DD6" w:rsidRDefault="005C2DD6" w:rsidP="005C2DD6">
            <w:r>
              <w:t>ps.setInt(1,</w:t>
            </w:r>
            <w:r>
              <w:rPr>
                <w:rFonts w:hint="eastAsia"/>
              </w:rPr>
              <w:t>这里应该放id具体的值，或者变量名id</w:t>
            </w:r>
            <w:r>
              <w:t>);</w:t>
            </w:r>
          </w:p>
        </w:tc>
      </w:tr>
    </w:tbl>
    <w:p w:rsidR="005C2DD6" w:rsidRDefault="005C2DD6" w:rsidP="005C2DD6">
      <w:r>
        <w:rPr>
          <w:rFonts w:hint="eastAsia"/>
        </w:rPr>
        <w:t>$就相当于拼接字符串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C2DD6" w:rsidTr="005C2DD6">
        <w:tc>
          <w:tcPr>
            <w:tcW w:w="8296" w:type="dxa"/>
          </w:tcPr>
          <w:p w:rsidR="005C2DD6" w:rsidRDefault="005C2DD6" w:rsidP="005C2DD6">
            <w:r>
              <w:rPr>
                <w:rFonts w:hint="eastAsia"/>
              </w:rPr>
              <w:t>select * from tuser order by $</w:t>
            </w:r>
            <w:r>
              <w:t>{id};</w:t>
            </w:r>
          </w:p>
        </w:tc>
      </w:tr>
    </w:tbl>
    <w:p w:rsidR="005C2DD6" w:rsidRDefault="005C2DD6" w:rsidP="005C2DD6">
      <w:r>
        <w:rPr>
          <w:rFonts w:hint="eastAsia"/>
        </w:rPr>
        <w:t>等于JDBC里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C2DD6" w:rsidTr="005C2DD6">
        <w:tc>
          <w:tcPr>
            <w:tcW w:w="8296" w:type="dxa"/>
          </w:tcPr>
          <w:p w:rsidR="005C2DD6" w:rsidRDefault="005C2DD6" w:rsidP="005C2DD6">
            <w:r>
              <w:rPr>
                <w:rFonts w:hint="eastAsia"/>
              </w:rPr>
              <w:t>String</w:t>
            </w:r>
            <w:r>
              <w:t xml:space="preserve"> </w:t>
            </w:r>
            <w:r>
              <w:rPr>
                <w:rFonts w:hint="eastAsia"/>
              </w:rPr>
              <w:t>strOrderByField=</w:t>
            </w:r>
            <w:r>
              <w:t>”id”;</w:t>
            </w:r>
          </w:p>
          <w:p w:rsidR="005C2DD6" w:rsidRDefault="005C2DD6" w:rsidP="005C2DD6">
            <w:r>
              <w:rPr>
                <w:rFonts w:hint="eastAsia"/>
              </w:rPr>
              <w:t>String</w:t>
            </w:r>
            <w:r>
              <w:t xml:space="preserve"> </w:t>
            </w:r>
            <w:r>
              <w:rPr>
                <w:rFonts w:hint="eastAsia"/>
              </w:rPr>
              <w:t>SQL=</w:t>
            </w:r>
            <w:r>
              <w:t>”</w:t>
            </w:r>
            <w:r>
              <w:rPr>
                <w:rFonts w:hint="eastAsia"/>
              </w:rPr>
              <w:t>select</w:t>
            </w:r>
            <w:r>
              <w:t xml:space="preserve"> </w:t>
            </w:r>
            <w:r>
              <w:rPr>
                <w:rFonts w:hint="eastAsia"/>
              </w:rPr>
              <w:t>*</w:t>
            </w:r>
            <w:r>
              <w:t xml:space="preserve"> </w:t>
            </w:r>
            <w:r>
              <w:rPr>
                <w:rFonts w:hint="eastAsia"/>
              </w:rPr>
              <w:t>from</w:t>
            </w:r>
            <w:r>
              <w:t xml:space="preserve"> tuser order by ”+</w:t>
            </w:r>
            <w:r>
              <w:rPr>
                <w:rFonts w:hint="eastAsia"/>
              </w:rPr>
              <w:t xml:space="preserve"> strOrderByField</w:t>
            </w:r>
            <w:r>
              <w:t>;</w:t>
            </w:r>
          </w:p>
        </w:tc>
      </w:tr>
    </w:tbl>
    <w:p w:rsidR="005C2DD6" w:rsidRDefault="005C2DD6" w:rsidP="005C2DD6">
      <w:r>
        <w:rPr>
          <w:rFonts w:hint="eastAsia"/>
        </w:rPr>
        <w:t>最好肯定是用#，防止SQL注入。</w:t>
      </w:r>
    </w:p>
    <w:p w:rsidR="007174F9" w:rsidRDefault="007174F9" w:rsidP="007174F9">
      <w:pPr>
        <w:pStyle w:val="2"/>
      </w:pPr>
      <w:r>
        <w:rPr>
          <w:rFonts w:hint="eastAsia"/>
        </w:rPr>
        <w:t>SQL语句执行顺序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174F9" w:rsidRPr="007174F9" w:rsidTr="007174F9">
        <w:tc>
          <w:tcPr>
            <w:tcW w:w="8296" w:type="dxa"/>
          </w:tcPr>
          <w:p w:rsidR="007174F9" w:rsidRDefault="007174F9" w:rsidP="007174F9">
            <w:r>
              <w:rPr>
                <w:rFonts w:hint="eastAsia"/>
              </w:rPr>
              <w:t>SELECT</w:t>
            </w:r>
            <w:r>
              <w:t xml:space="preserve"> </w:t>
            </w:r>
            <w:r>
              <w:rPr>
                <w:rFonts w:hint="eastAsia"/>
              </w:rPr>
              <w:t>要查询的列 DISTINCT</w:t>
            </w:r>
            <w:r>
              <w:t xml:space="preserve"> </w:t>
            </w:r>
            <w:r>
              <w:rPr>
                <w:rFonts w:hint="eastAsia"/>
              </w:rPr>
              <w:t>要去重的列</w:t>
            </w:r>
            <w:r>
              <w:t xml:space="preserve"> FROM </w:t>
            </w:r>
            <w:r>
              <w:rPr>
                <w:rFonts w:hint="eastAsia"/>
              </w:rPr>
              <w:t>表1</w:t>
            </w:r>
            <w:r>
              <w:t xml:space="preserve"> LEFT</w:t>
            </w:r>
            <w:r>
              <w:rPr>
                <w:rFonts w:hint="eastAsia"/>
              </w:rPr>
              <w:t>/RIGHT</w:t>
            </w:r>
            <w:r>
              <w:t xml:space="preserve"> JOIN </w:t>
            </w:r>
            <w:r>
              <w:rPr>
                <w:rFonts w:hint="eastAsia"/>
              </w:rPr>
              <w:t>表2</w:t>
            </w:r>
            <w:r>
              <w:t xml:space="preserve"> ON </w:t>
            </w:r>
            <w:r>
              <w:rPr>
                <w:rFonts w:hint="eastAsia"/>
              </w:rPr>
              <w:t>条件</w:t>
            </w:r>
            <w:r>
              <w:t xml:space="preserve"> WHERE </w:t>
            </w:r>
            <w:r>
              <w:rPr>
                <w:rFonts w:hint="eastAsia"/>
              </w:rPr>
              <w:t>查询条件</w:t>
            </w:r>
            <w:r>
              <w:t xml:space="preserve"> GROUP BY </w:t>
            </w:r>
            <w:r>
              <w:rPr>
                <w:rFonts w:hint="eastAsia"/>
              </w:rPr>
              <w:t>分组列 WITH</w:t>
            </w:r>
            <w:r>
              <w:t xml:space="preserve"> ROLLUP</w:t>
            </w:r>
            <w:r>
              <w:rPr>
                <w:rFonts w:hint="eastAsia"/>
              </w:rPr>
              <w:t>/CUBE</w:t>
            </w:r>
            <w:r>
              <w:t xml:space="preserve"> </w:t>
            </w:r>
            <w:r>
              <w:rPr>
                <w:rFonts w:hint="eastAsia"/>
              </w:rPr>
              <w:t>HAVING</w:t>
            </w:r>
            <w:r>
              <w:t xml:space="preserve"> </w:t>
            </w:r>
            <w:r>
              <w:rPr>
                <w:rFonts w:hint="eastAsia"/>
              </w:rPr>
              <w:t>条件 ORDER</w:t>
            </w:r>
            <w:r>
              <w:t xml:space="preserve"> </w:t>
            </w:r>
            <w:r>
              <w:rPr>
                <w:rFonts w:hint="eastAsia"/>
              </w:rPr>
              <w:t>BY</w:t>
            </w:r>
            <w:r>
              <w:t xml:space="preserve"> </w:t>
            </w:r>
            <w:r>
              <w:rPr>
                <w:rFonts w:hint="eastAsia"/>
              </w:rPr>
              <w:t>排序列 LIMIT</w:t>
            </w:r>
            <w:r>
              <w:t xml:space="preserve"> </w:t>
            </w:r>
            <w:r>
              <w:rPr>
                <w:rFonts w:hint="eastAsia"/>
              </w:rPr>
              <w:t>指定行</w:t>
            </w:r>
          </w:p>
        </w:tc>
      </w:tr>
    </w:tbl>
    <w:p w:rsidR="007174F9" w:rsidRDefault="007174F9" w:rsidP="007174F9">
      <w:r>
        <w:rPr>
          <w:rFonts w:hint="eastAsia"/>
        </w:rPr>
        <w:t>这基本上是一个很全的SQL语句了，执行的顺序：</w:t>
      </w:r>
    </w:p>
    <w:p w:rsidR="007174F9" w:rsidRDefault="007174F9" w:rsidP="007174F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FROM。FROM左表和右表进行笛卡尔积计算，产生虚拟表VT1。</w:t>
      </w:r>
    </w:p>
    <w:p w:rsidR="007174F9" w:rsidRDefault="007174F9" w:rsidP="007174F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ON。通过ON后面的条件，对VT</w:t>
      </w:r>
      <w:r>
        <w:t>1</w:t>
      </w:r>
      <w:r>
        <w:rPr>
          <w:rFonts w:hint="eastAsia"/>
        </w:rPr>
        <w:t>进行筛选，产生VT</w:t>
      </w:r>
      <w:r>
        <w:t>2</w:t>
      </w:r>
      <w:r>
        <w:rPr>
          <w:rFonts w:hint="eastAsia"/>
        </w:rPr>
        <w:t>。</w:t>
      </w:r>
    </w:p>
    <w:p w:rsidR="007174F9" w:rsidRDefault="007174F9" w:rsidP="007174F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JOIN。将保留表未匹配的记录添加到VT</w:t>
      </w:r>
      <w:r>
        <w:t>2</w:t>
      </w:r>
      <w:r>
        <w:rPr>
          <w:rFonts w:hint="eastAsia"/>
        </w:rPr>
        <w:t>中，产生VT</w:t>
      </w:r>
      <w:r>
        <w:t>3</w:t>
      </w:r>
      <w:r>
        <w:rPr>
          <w:rFonts w:hint="eastAsia"/>
        </w:rPr>
        <w:t>。</w:t>
      </w:r>
    </w:p>
    <w:p w:rsidR="007174F9" w:rsidRDefault="007174F9" w:rsidP="007174F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WHERE。对VT</w:t>
      </w:r>
      <w:r>
        <w:t>3</w:t>
      </w:r>
      <w:r>
        <w:rPr>
          <w:rFonts w:hint="eastAsia"/>
        </w:rPr>
        <w:t>进行过滤，产生VT</w:t>
      </w:r>
      <w:r>
        <w:t>4</w:t>
      </w:r>
      <w:r>
        <w:rPr>
          <w:rFonts w:hint="eastAsia"/>
        </w:rPr>
        <w:t>。</w:t>
      </w:r>
    </w:p>
    <w:p w:rsidR="007174F9" w:rsidRDefault="007174F9" w:rsidP="007174F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GROUP</w:t>
      </w:r>
      <w:r>
        <w:t xml:space="preserve"> </w:t>
      </w:r>
      <w:r>
        <w:rPr>
          <w:rFonts w:hint="eastAsia"/>
        </w:rPr>
        <w:t>BY。对VT</w:t>
      </w:r>
      <w:r>
        <w:t>4</w:t>
      </w:r>
      <w:r>
        <w:rPr>
          <w:rFonts w:hint="eastAsia"/>
        </w:rPr>
        <w:t>进行分组操作，产生VT</w:t>
      </w:r>
      <w:r>
        <w:t>5</w:t>
      </w:r>
      <w:r>
        <w:rPr>
          <w:rFonts w:hint="eastAsia"/>
        </w:rPr>
        <w:t>。</w:t>
      </w:r>
    </w:p>
    <w:p w:rsidR="007174F9" w:rsidRDefault="007174F9" w:rsidP="007174F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ROLLUP</w:t>
      </w:r>
      <w:r>
        <w:t>/CUBE</w:t>
      </w:r>
      <w:r>
        <w:rPr>
          <w:rFonts w:hint="eastAsia"/>
        </w:rPr>
        <w:t>。对VT</w:t>
      </w:r>
      <w:r>
        <w:t>4</w:t>
      </w:r>
      <w:r>
        <w:rPr>
          <w:rFonts w:hint="eastAsia"/>
        </w:rPr>
        <w:t>进行ROLLUP</w:t>
      </w:r>
      <w:r>
        <w:t>/CUBE</w:t>
      </w:r>
      <w:r>
        <w:rPr>
          <w:rFonts w:hint="eastAsia"/>
        </w:rPr>
        <w:t>操作，产生VT</w:t>
      </w:r>
      <w:r>
        <w:t>6</w:t>
      </w:r>
      <w:r>
        <w:rPr>
          <w:rFonts w:hint="eastAsia"/>
        </w:rPr>
        <w:t>。</w:t>
      </w:r>
    </w:p>
    <w:p w:rsidR="007174F9" w:rsidRDefault="007174F9" w:rsidP="007174F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HAVING。对VT</w:t>
      </w:r>
      <w:r>
        <w:t>6</w:t>
      </w:r>
      <w:r>
        <w:rPr>
          <w:rFonts w:hint="eastAsia"/>
        </w:rPr>
        <w:t>进行HAVING过滤</w:t>
      </w:r>
      <w:r w:rsidR="00597AC7">
        <w:rPr>
          <w:rFonts w:hint="eastAsia"/>
        </w:rPr>
        <w:t>，产生VT</w:t>
      </w:r>
      <w:r w:rsidR="00597AC7">
        <w:t>7</w:t>
      </w:r>
      <w:r w:rsidR="00597AC7">
        <w:rPr>
          <w:rFonts w:hint="eastAsia"/>
        </w:rPr>
        <w:t>。多说一下HAVING，与WHERE一样都是通过条件过滤结果，但是HAVING过滤的是组，WHERE是行；WHERE后不能用聚合函数（SUM</w:t>
      </w:r>
      <w:r w:rsidR="00597AC7">
        <w:t>/COUNT/MAX</w:t>
      </w:r>
      <w:r w:rsidR="00597AC7">
        <w:rPr>
          <w:rFonts w:hint="eastAsia"/>
        </w:rPr>
        <w:t>等），HAVING可以。</w:t>
      </w:r>
    </w:p>
    <w:p w:rsidR="00597AC7" w:rsidRDefault="00597AC7" w:rsidP="007174F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SELECT。选择指定的列，产生VT</w:t>
      </w:r>
      <w:r>
        <w:t>8</w:t>
      </w:r>
      <w:r>
        <w:rPr>
          <w:rFonts w:hint="eastAsia"/>
        </w:rPr>
        <w:t>。</w:t>
      </w:r>
    </w:p>
    <w:p w:rsidR="00597AC7" w:rsidRDefault="00597AC7" w:rsidP="007174F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DISTINCT。对VT</w:t>
      </w:r>
      <w:r>
        <w:t>8</w:t>
      </w:r>
      <w:r>
        <w:rPr>
          <w:rFonts w:hint="eastAsia"/>
        </w:rPr>
        <w:t>去重，产生VT</w:t>
      </w:r>
      <w:r>
        <w:t>9</w:t>
      </w:r>
      <w:r>
        <w:rPr>
          <w:rFonts w:hint="eastAsia"/>
        </w:rPr>
        <w:t>。</w:t>
      </w:r>
    </w:p>
    <w:p w:rsidR="00597AC7" w:rsidRDefault="00597AC7" w:rsidP="007174F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ORDER</w:t>
      </w:r>
      <w:r>
        <w:t xml:space="preserve"> </w:t>
      </w:r>
      <w:r>
        <w:rPr>
          <w:rFonts w:hint="eastAsia"/>
        </w:rPr>
        <w:t>BY。对VT</w:t>
      </w:r>
      <w:r>
        <w:t>9</w:t>
      </w:r>
      <w:r>
        <w:rPr>
          <w:rFonts w:hint="eastAsia"/>
        </w:rPr>
        <w:t>排序，产生VT</w:t>
      </w:r>
      <w:r>
        <w:t>10</w:t>
      </w:r>
      <w:r>
        <w:rPr>
          <w:rFonts w:hint="eastAsia"/>
        </w:rPr>
        <w:t>。</w:t>
      </w:r>
    </w:p>
    <w:p w:rsidR="00597AC7" w:rsidRDefault="00597AC7" w:rsidP="007174F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LIMIT。在VT</w:t>
      </w:r>
      <w:r>
        <w:t>10</w:t>
      </w:r>
      <w:r>
        <w:rPr>
          <w:rFonts w:hint="eastAsia"/>
        </w:rPr>
        <w:t>中取出指定的记录，产生VT</w:t>
      </w:r>
      <w:r>
        <w:t>11</w:t>
      </w:r>
      <w:r>
        <w:rPr>
          <w:rFonts w:hint="eastAsia"/>
        </w:rPr>
        <w:t>。</w:t>
      </w:r>
    </w:p>
    <w:p w:rsidR="00903875" w:rsidRDefault="00903875" w:rsidP="00903875">
      <w:pPr>
        <w:pStyle w:val="2"/>
      </w:pPr>
      <w:r>
        <w:rPr>
          <w:rFonts w:hint="eastAsia"/>
        </w:rPr>
        <w:t>观察者、反应器、前摄器</w:t>
      </w:r>
    </w:p>
    <w:p w:rsidR="00903875" w:rsidRDefault="00903875" w:rsidP="00903875">
      <w:r>
        <w:rPr>
          <w:rFonts w:hint="eastAsia"/>
        </w:rPr>
        <w:t>前段时间去面试，被问到Dubbo的底层实现</w:t>
      </w:r>
      <w:r w:rsidR="00AE2CB5">
        <w:rPr>
          <w:rFonts w:hint="eastAsia"/>
        </w:rPr>
        <w:t>。其缺省使用Netty，是一个NIO异步通信的单一长连接。很适用于消费者多与提供者。</w:t>
      </w:r>
    </w:p>
    <w:p w:rsidR="00AE2CB5" w:rsidRDefault="00AE2CB5" w:rsidP="00903875">
      <w:r>
        <w:rPr>
          <w:rFonts w:hint="eastAsia"/>
        </w:rPr>
        <w:t>再深一点就会问到Netty</w:t>
      </w:r>
      <w:r w:rsidR="00C7614E">
        <w:rPr>
          <w:rFonts w:hint="eastAsia"/>
        </w:rPr>
        <w:t>为什么能做到高性能，答案是实现了Reactor（反应器）模式。</w:t>
      </w:r>
    </w:p>
    <w:p w:rsidR="00C7614E" w:rsidRDefault="00C7614E" w:rsidP="00903875">
      <w:r>
        <w:rPr>
          <w:rFonts w:hint="eastAsia"/>
        </w:rPr>
        <w:t>这里就又引申出Proactor（前摄器）模式，而且很容易跟Observe（观察者）模式——也叫发布/订阅模式混。这里结合实际工作，讲讲我对这三个的理解。</w:t>
      </w:r>
    </w:p>
    <w:p w:rsidR="00C7614E" w:rsidRDefault="00C7614E" w:rsidP="00903875">
      <w:r>
        <w:rPr>
          <w:rFonts w:hint="eastAsia"/>
        </w:rPr>
        <w:t>先说观察者模式，可以先看《Redis消息队列基于发布订阅模式》，</w:t>
      </w:r>
      <w:r w:rsidR="00221769">
        <w:rPr>
          <w:rFonts w:hint="eastAsia"/>
        </w:rPr>
        <w:t>结合代码看应该会比较清楚</w:t>
      </w:r>
      <w:r>
        <w:rPr>
          <w:rFonts w:hint="eastAsia"/>
        </w:rPr>
        <w:t>。</w:t>
      </w:r>
    </w:p>
    <w:p w:rsidR="00C7614E" w:rsidRDefault="00C7614E" w:rsidP="00903875">
      <w:r>
        <w:rPr>
          <w:rFonts w:hint="eastAsia"/>
        </w:rPr>
        <w:t>假设，我们的程序有这么几个功能块：发帖，回帖，记日志，加积分，推送。</w:t>
      </w:r>
    </w:p>
    <w:p w:rsidR="00C7614E" w:rsidRDefault="00C7614E" w:rsidP="00903875">
      <w:r>
        <w:rPr>
          <w:rFonts w:hint="eastAsia"/>
        </w:rPr>
        <w:t>假设我们这么设定流程：</w:t>
      </w:r>
    </w:p>
    <w:p w:rsidR="00C7614E" w:rsidRDefault="00C7614E" w:rsidP="00903875">
      <w:r>
        <w:rPr>
          <w:rFonts w:hint="eastAsia"/>
        </w:rPr>
        <w:t>发帖之后要记日志、加积分、推送给相关人；</w:t>
      </w:r>
    </w:p>
    <w:p w:rsidR="00C7614E" w:rsidRDefault="00C7614E" w:rsidP="00903875">
      <w:r>
        <w:rPr>
          <w:rFonts w:hint="eastAsia"/>
        </w:rPr>
        <w:t>回帖之后要记日志、加积分。</w:t>
      </w:r>
    </w:p>
    <w:p w:rsidR="00C7614E" w:rsidRDefault="00C7614E" w:rsidP="00903875">
      <w:r>
        <w:rPr>
          <w:rFonts w:hint="eastAsia"/>
        </w:rPr>
        <w:t>如果我们采用消息队列来处理，其实就可以可以创建两个Channel：post、reply</w:t>
      </w:r>
      <w:r w:rsidR="00221769">
        <w:rPr>
          <w:rFonts w:hint="eastAsia"/>
        </w:rPr>
        <w:t>。</w:t>
      </w:r>
    </w:p>
    <w:p w:rsidR="00221769" w:rsidRDefault="00221769" w:rsidP="00903875">
      <w:r>
        <w:rPr>
          <w:rFonts w:hint="eastAsia"/>
        </w:rPr>
        <w:t>其中记日志、加积分可以订阅post、reply，推送只订阅post。</w:t>
      </w:r>
    </w:p>
    <w:p w:rsidR="00221769" w:rsidRDefault="00221769" w:rsidP="00903875">
      <w:r>
        <w:rPr>
          <w:rFonts w:hint="eastAsia"/>
        </w:rPr>
        <w:t>当发帖或回帖动作完成之后，分别向post、reply发送消息，后续的功能模块就能接到通知进行下一部分的操作。</w:t>
      </w:r>
    </w:p>
    <w:p w:rsidR="00221769" w:rsidRDefault="00221769" w:rsidP="00903875">
      <w:r>
        <w:rPr>
          <w:rFonts w:hint="eastAsia"/>
        </w:rPr>
        <w:t>而以后如果流程变了，回帖之后不加积分了，又多了推送功能，那相应的功能块进行解除订阅、订阅操作即可。</w:t>
      </w:r>
    </w:p>
    <w:p w:rsidR="00B40AF5" w:rsidRDefault="00B40AF5" w:rsidP="00903875"/>
    <w:p w:rsidR="00B40AF5" w:rsidRDefault="00B40AF5" w:rsidP="00903875">
      <w:r>
        <w:rPr>
          <w:rFonts w:hint="eastAsia"/>
        </w:rPr>
        <w:t>Reactor和Proactor与之不同的是，他俩是针对的是I/O。</w:t>
      </w:r>
    </w:p>
    <w:p w:rsidR="00B40AF5" w:rsidRDefault="00B40AF5" w:rsidP="00903875">
      <w:r>
        <w:rPr>
          <w:rFonts w:hint="eastAsia"/>
        </w:rPr>
        <w:t>简单总结就是，Reactor：邮局啊，如果有我的信了，通知我一下，</w:t>
      </w:r>
      <w:r w:rsidRPr="008A7C72">
        <w:rPr>
          <w:rFonts w:hint="eastAsia"/>
          <w:b/>
        </w:rPr>
        <w:t>我去拿</w:t>
      </w:r>
      <w:r>
        <w:rPr>
          <w:rFonts w:hint="eastAsia"/>
        </w:rPr>
        <w:t>。Proactor：快递啊，我的信给我送到家了</w:t>
      </w:r>
      <w:r w:rsidR="008A7C72">
        <w:rPr>
          <w:rFonts w:hint="eastAsia"/>
        </w:rPr>
        <w:t>（</w:t>
      </w:r>
      <w:r w:rsidR="008A7C72" w:rsidRPr="008A7C72">
        <w:rPr>
          <w:rFonts w:hint="eastAsia"/>
          <w:b/>
        </w:rPr>
        <w:t>我不去拿</w:t>
      </w:r>
      <w:r w:rsidR="008A7C72">
        <w:rPr>
          <w:rFonts w:hint="eastAsia"/>
        </w:rPr>
        <w:t>）</w:t>
      </w:r>
      <w:r>
        <w:rPr>
          <w:rFonts w:hint="eastAsia"/>
        </w:rPr>
        <w:t>，通知我一下，我来处理。</w:t>
      </w:r>
    </w:p>
    <w:p w:rsidR="00B40AF5" w:rsidRDefault="00B40AF5" w:rsidP="00903875">
      <w:r>
        <w:rPr>
          <w:rFonts w:hint="eastAsia"/>
        </w:rPr>
        <w:t>二者都是要先注册，但是</w:t>
      </w:r>
    </w:p>
    <w:p w:rsidR="00B40AF5" w:rsidRDefault="00B40AF5" w:rsidP="00903875">
      <w:r>
        <w:rPr>
          <w:rFonts w:hint="eastAsia"/>
        </w:rPr>
        <w:t>Reactor是同步I/O——能接收数据了，调用我去接收并处理。</w:t>
      </w:r>
    </w:p>
    <w:p w:rsidR="00B40AF5" w:rsidRDefault="00B40AF5" w:rsidP="00903875">
      <w:r>
        <w:rPr>
          <w:rFonts w:hint="eastAsia"/>
        </w:rPr>
        <w:t>Proactor是异步I/O——已经接收完数据了，调用我去处理。</w:t>
      </w:r>
    </w:p>
    <w:p w:rsidR="005E52B6" w:rsidRDefault="005E52B6" w:rsidP="00903875"/>
    <w:p w:rsidR="005E52B6" w:rsidRDefault="005E52B6" w:rsidP="00903875">
      <w:r>
        <w:rPr>
          <w:rFonts w:hint="eastAsia"/>
        </w:rPr>
        <w:t>这里就容易把观察者与Reactor搞混，因为都是订阅——发生改变——通知。但是Observe是与单个事件源关联</w:t>
      </w:r>
      <w:r w:rsidR="003D0B0C">
        <w:rPr>
          <w:rFonts w:hint="eastAsia"/>
        </w:rPr>
        <w:t>：多个观察者去监控一个Channel。而Reactor是与多个事件源关联，</w:t>
      </w:r>
      <w:r w:rsidR="008A7C72">
        <w:rPr>
          <w:rFonts w:hint="eastAsia"/>
        </w:rPr>
        <w:t>不停地进行selector轮询，一旦有注册的事件发生，通知具体的对象去处理。</w:t>
      </w:r>
      <w:r w:rsidR="003D5B1D">
        <w:rPr>
          <w:rFonts w:hint="eastAsia"/>
        </w:rPr>
        <w:t>因为复用了线</w:t>
      </w:r>
      <w:r w:rsidR="003D5B1D">
        <w:rPr>
          <w:rFonts w:hint="eastAsia"/>
        </w:rPr>
        <w:lastRenderedPageBreak/>
        <w:t>程，所以避免了线程切换同步数据移动带来的性能问题，所以适合处理时间短、数据量小的场景，Dubbo的默认协议适应的场景，就是基于此来的。</w:t>
      </w:r>
    </w:p>
    <w:p w:rsidR="00F679FC" w:rsidRDefault="00F679FC" w:rsidP="00903875"/>
    <w:p w:rsidR="00F679FC" w:rsidRDefault="00F679FC" w:rsidP="00F679FC">
      <w:pPr>
        <w:pStyle w:val="2"/>
      </w:pPr>
      <w:r>
        <w:rPr>
          <w:rFonts w:hint="eastAsia"/>
        </w:rPr>
        <w:t>间隙锁</w:t>
      </w:r>
    </w:p>
    <w:p w:rsidR="00F679FC" w:rsidRDefault="00F679FC" w:rsidP="00F679FC">
      <w:r>
        <w:rPr>
          <w:rFonts w:hint="eastAsia"/>
        </w:rPr>
        <w:t>说间隙锁之前要说一下</w:t>
      </w:r>
      <w:r w:rsidRPr="00F679FC">
        <w:rPr>
          <w:rFonts w:hint="eastAsia"/>
          <w:b/>
        </w:rPr>
        <w:t>幻读</w:t>
      </w:r>
      <w:r>
        <w:rPr>
          <w:rFonts w:hint="eastAsia"/>
        </w:rPr>
        <w:t>。</w:t>
      </w:r>
    </w:p>
    <w:p w:rsidR="00F679FC" w:rsidRDefault="00F679FC" w:rsidP="00F679FC">
      <w:r>
        <w:rPr>
          <w:rFonts w:hint="eastAsia"/>
        </w:rPr>
        <w:t>举例：</w:t>
      </w:r>
    </w:p>
    <w:p w:rsidR="00F679FC" w:rsidRDefault="00F679FC" w:rsidP="00F679FC">
      <w:r>
        <w:rPr>
          <w:rFonts w:hint="eastAsia"/>
        </w:rPr>
        <w:t>事务A：SELECT</w:t>
      </w:r>
      <w:r>
        <w:t xml:space="preserve"> </w:t>
      </w:r>
      <w:r>
        <w:rPr>
          <w:rFonts w:hint="eastAsia"/>
        </w:rPr>
        <w:t>count</w:t>
      </w:r>
      <w:r>
        <w:t>(id) FROM tabA AS t WHERE id</w:t>
      </w:r>
      <w:r>
        <w:rPr>
          <w:rFonts w:hint="eastAsia"/>
        </w:rPr>
        <w:t>&gt;100;</w:t>
      </w:r>
      <w:r>
        <w:t xml:space="preserve"> </w:t>
      </w:r>
    </w:p>
    <w:p w:rsidR="00F679FC" w:rsidRDefault="00F679FC" w:rsidP="00F679FC">
      <w:r>
        <w:rPr>
          <w:rFonts w:hint="eastAsia"/>
        </w:rPr>
        <w:t>结果为10。</w:t>
      </w:r>
    </w:p>
    <w:p w:rsidR="00F679FC" w:rsidRDefault="00F679FC" w:rsidP="00F679FC">
      <w:r>
        <w:rPr>
          <w:rFonts w:hint="eastAsia"/>
        </w:rPr>
        <w:t>事务B：INSERT</w:t>
      </w:r>
      <w:r>
        <w:t xml:space="preserve"> </w:t>
      </w:r>
      <w:r>
        <w:rPr>
          <w:rFonts w:hint="eastAsia"/>
        </w:rPr>
        <w:t>INTO</w:t>
      </w:r>
      <w:r>
        <w:t xml:space="preserve"> </w:t>
      </w:r>
      <w:r>
        <w:rPr>
          <w:rFonts w:hint="eastAsia"/>
        </w:rPr>
        <w:t>tabA</w:t>
      </w:r>
      <w:r>
        <w:t>(id,name) VALUES(101,’Leo’);COMMIT;</w:t>
      </w:r>
    </w:p>
    <w:p w:rsidR="00F679FC" w:rsidRDefault="00F679FC" w:rsidP="00F679FC">
      <w:r>
        <w:rPr>
          <w:rFonts w:hint="eastAsia"/>
        </w:rPr>
        <w:t>事务A：SELECT</w:t>
      </w:r>
      <w:r>
        <w:t xml:space="preserve"> </w:t>
      </w:r>
      <w:r>
        <w:rPr>
          <w:rFonts w:hint="eastAsia"/>
        </w:rPr>
        <w:t>count</w:t>
      </w:r>
      <w:r>
        <w:t>(id) FROM tabA AS t WHERE id</w:t>
      </w:r>
      <w:r>
        <w:rPr>
          <w:rFonts w:hint="eastAsia"/>
        </w:rPr>
        <w:t>&gt;100;</w:t>
      </w:r>
      <w:r>
        <w:t xml:space="preserve"> </w:t>
      </w:r>
    </w:p>
    <w:p w:rsidR="00F679FC" w:rsidRDefault="00F679FC" w:rsidP="00F679FC">
      <w:r>
        <w:rPr>
          <w:rFonts w:hint="eastAsia"/>
        </w:rPr>
        <w:t>结果为11。</w:t>
      </w:r>
    </w:p>
    <w:p w:rsidR="00F679FC" w:rsidRDefault="00F679FC" w:rsidP="00F679FC">
      <w:r>
        <w:rPr>
          <w:rFonts w:hint="eastAsia"/>
        </w:rPr>
        <w:t>这就是幻读。</w:t>
      </w:r>
    </w:p>
    <w:p w:rsidR="00F679FC" w:rsidRDefault="00F679FC" w:rsidP="00F679FC">
      <w:r>
        <w:rPr>
          <w:rFonts w:hint="eastAsia"/>
        </w:rPr>
        <w:t>额外说一句，都是第一次查询的结果与第二次查询的结果不一致，不可重复读重点在数据的修改，幻读的重点在新增或删除。</w:t>
      </w:r>
    </w:p>
    <w:p w:rsidR="006C0720" w:rsidRDefault="006C0720" w:rsidP="00F679FC"/>
    <w:p w:rsidR="00F679FC" w:rsidRDefault="006C0720" w:rsidP="00F679FC">
      <w:r>
        <w:rPr>
          <w:rFonts w:hint="eastAsia"/>
        </w:rPr>
        <w:t>首先说明，MySQL的默认隔离级别是“可重复读”，在这个级别下是避免不了“幻读”的。为了解决此问题，</w:t>
      </w:r>
      <w:r w:rsidR="002103ED">
        <w:rPr>
          <w:rFonts w:hint="eastAsia"/>
        </w:rPr>
        <w:t>采用的是MVCC（多版本并发控制技术）。这个我回头再开一篇文章写，大家先记住在MVCC下，读取分为两种“快照读”、“当前读”，间隙锁就是用在“当前读”，来防止出现幻读。下面介绍一下机制。</w:t>
      </w:r>
    </w:p>
    <w:p w:rsidR="002103ED" w:rsidRDefault="002103ED" w:rsidP="00F679FC"/>
    <w:p w:rsidR="002103ED" w:rsidRDefault="005E78BC" w:rsidP="00F679FC">
      <w:r>
        <w:rPr>
          <w:rFonts w:hint="eastAsia"/>
        </w:rPr>
        <w:t>之前介绍悲观锁和乐观锁的文章里有写到加悲观锁的方法：</w:t>
      </w:r>
    </w:p>
    <w:p w:rsidR="005E78BC" w:rsidRDefault="005E78BC" w:rsidP="00F679FC">
      <w:r w:rsidRPr="005E78BC">
        <w:t xml:space="preserve">SELECT * FROM tabA AS t WHERE t.id=1 </w:t>
      </w:r>
      <w:r w:rsidRPr="005E78BC">
        <w:rPr>
          <w:b/>
        </w:rPr>
        <w:t>FOR UPDATE</w:t>
      </w:r>
      <w:r w:rsidRPr="005E78BC">
        <w:t>;</w:t>
      </w:r>
    </w:p>
    <w:p w:rsidR="005E78BC" w:rsidRDefault="005E78BC" w:rsidP="00F679FC">
      <w:r>
        <w:rPr>
          <w:rFonts w:hint="eastAsia"/>
        </w:rPr>
        <w:t>因为</w:t>
      </w:r>
      <w:r w:rsidR="00FB06EC">
        <w:rPr>
          <w:rFonts w:hint="eastAsia"/>
        </w:rPr>
        <w:t>指定了主键，所以只有id=</w:t>
      </w:r>
      <w:r w:rsidR="00FB06EC">
        <w:t>1</w:t>
      </w:r>
      <w:r w:rsidR="00FB06EC">
        <w:rPr>
          <w:rFonts w:hint="eastAsia"/>
        </w:rPr>
        <w:t>的那一行记录被锁定。</w:t>
      </w:r>
    </w:p>
    <w:p w:rsidR="00FB06EC" w:rsidRDefault="00FB06EC" w:rsidP="00F679FC">
      <w:r>
        <w:rPr>
          <w:rFonts w:hint="eastAsia"/>
        </w:rPr>
        <w:t>如果是这种写法（假设记录ID是自增，分别是1、2、3</w:t>
      </w:r>
      <w:r>
        <w:t>……99</w:t>
      </w:r>
      <w:r>
        <w:rPr>
          <w:rFonts w:hint="eastAsia"/>
        </w:rPr>
        <w:t>、100）：</w:t>
      </w:r>
    </w:p>
    <w:p w:rsidR="00FB06EC" w:rsidRDefault="00FB06EC" w:rsidP="00F679FC">
      <w:r w:rsidRPr="005E78BC">
        <w:t>SELECT * FROM tabA AS t WHERE t.id</w:t>
      </w:r>
      <w:r>
        <w:t>&gt;99</w:t>
      </w:r>
      <w:r w:rsidRPr="005E78BC">
        <w:t xml:space="preserve"> </w:t>
      </w:r>
      <w:r w:rsidRPr="005E78BC">
        <w:rPr>
          <w:b/>
        </w:rPr>
        <w:t>FOR UPDATE</w:t>
      </w:r>
      <w:r w:rsidRPr="005E78BC">
        <w:t>;</w:t>
      </w:r>
    </w:p>
    <w:p w:rsidR="00FB06EC" w:rsidRDefault="00FB06EC" w:rsidP="00F679FC">
      <w:r>
        <w:rPr>
          <w:rFonts w:hint="eastAsia"/>
        </w:rPr>
        <w:t>查询的是一个范围，是“99”到“无穷大值”中间的“间隙”，把这个“间隙”锁住，就是“间隙锁”。</w:t>
      </w:r>
    </w:p>
    <w:p w:rsidR="00FB06EC" w:rsidRDefault="00FB06EC" w:rsidP="00F679FC"/>
    <w:p w:rsidR="00FB06EC" w:rsidRDefault="00FB06EC" w:rsidP="00F679FC">
      <w:r>
        <w:rPr>
          <w:rFonts w:hint="eastAsia"/>
        </w:rPr>
        <w:t>这样做的好处，按照文章开头的例子，事务A不仅把表中已经有的记录（id=</w:t>
      </w:r>
      <w:r>
        <w:t>100</w:t>
      </w:r>
      <w:r>
        <w:rPr>
          <w:rFonts w:hint="eastAsia"/>
        </w:rPr>
        <w:t>）给锁住，还把之后没有的记录（id=</w:t>
      </w:r>
      <w:r>
        <w:t>101</w:t>
      </w:r>
      <w:r>
        <w:rPr>
          <w:rFonts w:hint="eastAsia"/>
        </w:rPr>
        <w:t>、102、103</w:t>
      </w:r>
      <w:r>
        <w:t>……</w:t>
      </w:r>
      <w:r>
        <w:rPr>
          <w:rFonts w:hint="eastAsia"/>
        </w:rPr>
        <w:t>）也锁住了。这样事务B想插入id=</w:t>
      </w:r>
      <w:r>
        <w:t>101</w:t>
      </w:r>
      <w:r>
        <w:rPr>
          <w:rFonts w:hint="eastAsia"/>
        </w:rPr>
        <w:t>的记录就需要等事务A结束，从而避免了幻读。</w:t>
      </w:r>
    </w:p>
    <w:p w:rsidR="008C1B83" w:rsidRDefault="008C1B83" w:rsidP="00F679FC"/>
    <w:p w:rsidR="008C1B83" w:rsidRDefault="008C1B83" w:rsidP="008C1B83">
      <w:pPr>
        <w:pStyle w:val="2"/>
      </w:pPr>
      <w:r>
        <w:rPr>
          <w:rFonts w:hint="eastAsia"/>
        </w:rPr>
        <w:t>缓存穿透、缓存雪崩</w:t>
      </w:r>
    </w:p>
    <w:p w:rsidR="008C1B83" w:rsidRDefault="008C1B83" w:rsidP="008C1B83">
      <w:pPr>
        <w:pStyle w:val="3"/>
      </w:pPr>
      <w:r>
        <w:rPr>
          <w:rFonts w:hint="eastAsia"/>
        </w:rPr>
        <w:t>缓存穿透</w:t>
      </w:r>
    </w:p>
    <w:p w:rsidR="008C1B83" w:rsidRDefault="008C1B83" w:rsidP="008C1B83">
      <w:r>
        <w:rPr>
          <w:rFonts w:hint="eastAsia"/>
        </w:rPr>
        <w:t>客户端请求了一个不存在的Key，在缓存中获取不到，只好不停地从DB查询，从而导致DB挂掉。</w:t>
      </w:r>
    </w:p>
    <w:p w:rsidR="008C1B83" w:rsidRDefault="008C1B83" w:rsidP="008C1B83">
      <w:r>
        <w:rPr>
          <w:rFonts w:hint="eastAsia"/>
        </w:rPr>
        <w:t>解决方案：</w:t>
      </w:r>
    </w:p>
    <w:p w:rsidR="008C1B83" w:rsidRDefault="008C1B83" w:rsidP="008C1B8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构建一个大大的bitmap，里面存着可能存在的Key。每次从缓存取数据之前，过滤一下</w:t>
      </w:r>
      <w:r>
        <w:rPr>
          <w:rFonts w:hint="eastAsia"/>
        </w:rPr>
        <w:lastRenderedPageBreak/>
        <w:t>Key，如果不在其中，就不用向DB发请求了。</w:t>
      </w:r>
    </w:p>
    <w:p w:rsidR="008C1B83" w:rsidRDefault="008C1B83" w:rsidP="008C1B8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将不存在的Key设一个NULL值，避免再向DB发请求。这个Key的失效时间要短一些。</w:t>
      </w:r>
    </w:p>
    <w:p w:rsidR="008C1B83" w:rsidRDefault="008C1B83" w:rsidP="008C1B83">
      <w:pPr>
        <w:pStyle w:val="3"/>
      </w:pPr>
      <w:r>
        <w:rPr>
          <w:rFonts w:hint="eastAsia"/>
        </w:rPr>
        <w:t>缓存雪崩</w:t>
      </w:r>
      <w:r w:rsidR="00A206F4">
        <w:rPr>
          <w:rFonts w:hint="eastAsia"/>
        </w:rPr>
        <w:t>/击穿</w:t>
      </w:r>
    </w:p>
    <w:p w:rsidR="0055303D" w:rsidRPr="0055303D" w:rsidRDefault="0055303D" w:rsidP="0055303D">
      <w:r>
        <w:rPr>
          <w:rFonts w:hint="eastAsia"/>
        </w:rPr>
        <w:t>雪崩是N多Key，击穿是1个Key。</w:t>
      </w:r>
    </w:p>
    <w:p w:rsidR="008C1B83" w:rsidRDefault="008C1B83" w:rsidP="008C1B83">
      <w:r>
        <w:rPr>
          <w:rFonts w:hint="eastAsia"/>
        </w:rPr>
        <w:t>如果某些</w:t>
      </w:r>
      <w:r w:rsidR="00A206F4">
        <w:rPr>
          <w:rFonts w:hint="eastAsia"/>
        </w:rPr>
        <w:t>（个）</w:t>
      </w:r>
      <w:r>
        <w:rPr>
          <w:rFonts w:hint="eastAsia"/>
        </w:rPr>
        <w:t>热点Key</w:t>
      </w:r>
      <w:r w:rsidR="00A206F4">
        <w:rPr>
          <w:rFonts w:hint="eastAsia"/>
        </w:rPr>
        <w:t>，失效了，而这时有高并发过来访问，会导致后端的DB、接口等压力大增。</w:t>
      </w:r>
    </w:p>
    <w:p w:rsidR="00A206F4" w:rsidRDefault="00A206F4" w:rsidP="008C1B83">
      <w:r>
        <w:rPr>
          <w:rFonts w:hint="eastAsia"/>
        </w:rPr>
        <w:t>解决方案：</w:t>
      </w:r>
    </w:p>
    <w:p w:rsidR="00A206F4" w:rsidRDefault="00A206F4" w:rsidP="00A206F4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永久不过期。</w:t>
      </w:r>
    </w:p>
    <w:p w:rsidR="00A206F4" w:rsidRDefault="00A206F4" w:rsidP="00A206F4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针对某些热点Key，设置的不同的随机的过期时间，保证这些Key不在某个集中时间点上一起过期。</w:t>
      </w:r>
    </w:p>
    <w:p w:rsidR="00A206F4" w:rsidRDefault="00A206F4" w:rsidP="00A206F4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第一个请求获取Key失效，进行重新缓存操作的时候，给资源加锁（单机用同步锁，分布式用Zookeeper的分布式锁），保证后面的请求等待缓存重建完成。</w:t>
      </w:r>
    </w:p>
    <w:p w:rsidR="00D06416" w:rsidRDefault="00D06416" w:rsidP="00D06416">
      <w:pPr>
        <w:pStyle w:val="2"/>
      </w:pPr>
      <w:r>
        <w:rPr>
          <w:rFonts w:hint="eastAsia"/>
        </w:rPr>
        <w:t>强、软、弱、虚引用</w:t>
      </w:r>
    </w:p>
    <w:p w:rsidR="00D06416" w:rsidRDefault="00D06416" w:rsidP="00D06416">
      <w:r>
        <w:rPr>
          <w:rFonts w:hint="eastAsia"/>
        </w:rPr>
        <w:t>之前的文章谈了很多JVM的垃圾回收机制、算法等，而看一个对象是否会被回收，主要看是否有引用指向该对象。</w:t>
      </w:r>
    </w:p>
    <w:p w:rsidR="00D06416" w:rsidRDefault="00D06416" w:rsidP="00D06416">
      <w:r>
        <w:rPr>
          <w:rFonts w:hint="eastAsia"/>
        </w:rPr>
        <w:t>Java有强、软、弱、虚引用。</w:t>
      </w:r>
    </w:p>
    <w:p w:rsidR="00D06416" w:rsidRDefault="00D06416" w:rsidP="00D06416">
      <w:r>
        <w:rPr>
          <w:rFonts w:hint="eastAsia"/>
        </w:rPr>
        <w:t>其目的是：1、利于垃圾回收；2、便于程序员通过编码来决定对象的回收周期。</w:t>
      </w:r>
    </w:p>
    <w:p w:rsidR="00D06416" w:rsidRDefault="00D06416" w:rsidP="00D06416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强引用</w:t>
      </w:r>
    </w:p>
    <w:p w:rsidR="00D06416" w:rsidRDefault="00D06416" w:rsidP="00D06416">
      <w:pPr>
        <w:pStyle w:val="a3"/>
        <w:ind w:left="360" w:firstLineChars="0" w:firstLine="0"/>
      </w:pPr>
      <w:r>
        <w:rPr>
          <w:rFonts w:hint="eastAsia"/>
        </w:rPr>
        <w:t>最常见的的，A</w:t>
      </w:r>
      <w:r>
        <w:t xml:space="preserve"> </w:t>
      </w:r>
      <w:r>
        <w:rPr>
          <w:rFonts w:hint="eastAsia"/>
        </w:rPr>
        <w:t>a=new</w:t>
      </w:r>
      <w:r>
        <w:t xml:space="preserve"> </w:t>
      </w:r>
      <w:r>
        <w:rPr>
          <w:rFonts w:hint="eastAsia"/>
        </w:rPr>
        <w:t>A</w:t>
      </w:r>
      <w:r>
        <w:t>()</w:t>
      </w:r>
      <w:r>
        <w:rPr>
          <w:rFonts w:hint="eastAsia"/>
        </w:rPr>
        <w:t>，只要强引用在，JVM宁可报OOM，也不会回收。</w:t>
      </w:r>
    </w:p>
    <w:p w:rsidR="00D06416" w:rsidRDefault="00D06416" w:rsidP="00D06416">
      <w:pPr>
        <w:pStyle w:val="a3"/>
        <w:ind w:left="360" w:firstLineChars="0" w:firstLine="0"/>
      </w:pPr>
      <w:r>
        <w:rPr>
          <w:rFonts w:hint="eastAsia"/>
        </w:rPr>
        <w:t>可通过a=null的方式，使JVM回收此对象。</w:t>
      </w:r>
    </w:p>
    <w:p w:rsidR="00D06416" w:rsidRDefault="00D06416" w:rsidP="00D06416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软引用</w:t>
      </w:r>
    </w:p>
    <w:p w:rsidR="00D06416" w:rsidRDefault="00D06416" w:rsidP="00D06416">
      <w:pPr>
        <w:pStyle w:val="a3"/>
        <w:ind w:left="360" w:firstLineChars="0" w:firstLine="0"/>
      </w:pPr>
      <w:r>
        <w:rPr>
          <w:rFonts w:hint="eastAsia"/>
        </w:rPr>
        <w:t>内存空间够，就不回收。</w:t>
      </w:r>
    </w:p>
    <w:p w:rsidR="00D06416" w:rsidRDefault="00D06416" w:rsidP="00D06416">
      <w:pPr>
        <w:pStyle w:val="a3"/>
        <w:ind w:left="360" w:firstLineChars="0" w:firstLine="0"/>
      </w:pPr>
      <w:r>
        <w:rPr>
          <w:rFonts w:hint="eastAsia"/>
        </w:rPr>
        <w:t>在发生OOM之前，JVM会尽可能地回收长时间不使用的软引用对象。</w:t>
      </w:r>
    </w:p>
    <w:p w:rsidR="00D06416" w:rsidRDefault="00D06416" w:rsidP="00D06416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弱引用</w:t>
      </w:r>
    </w:p>
    <w:p w:rsidR="00D06416" w:rsidRDefault="00D06416" w:rsidP="00D06416">
      <w:pPr>
        <w:pStyle w:val="a3"/>
        <w:ind w:left="360" w:firstLineChars="0" w:firstLine="0"/>
      </w:pPr>
      <w:r>
        <w:rPr>
          <w:rFonts w:hint="eastAsia"/>
        </w:rPr>
        <w:t>无论内存空间是否充足，都会被回收。</w:t>
      </w:r>
    </w:p>
    <w:p w:rsidR="00D06416" w:rsidRDefault="00D06416" w:rsidP="00D06416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虚引用</w:t>
      </w:r>
    </w:p>
    <w:p w:rsidR="00D06416" w:rsidRDefault="00D06416" w:rsidP="00D06416">
      <w:pPr>
        <w:pStyle w:val="a3"/>
        <w:ind w:left="360" w:firstLineChars="0" w:firstLine="0"/>
      </w:pPr>
      <w:r>
        <w:rPr>
          <w:rFonts w:hint="eastAsia"/>
        </w:rPr>
        <w:t>与没有引用与之关联一样，任何时候都会被回收。</w:t>
      </w:r>
    </w:p>
    <w:p w:rsidR="00D06416" w:rsidRDefault="00D06416" w:rsidP="00D06416">
      <w:pPr>
        <w:pStyle w:val="a3"/>
        <w:ind w:left="360" w:firstLineChars="0" w:firstLine="0"/>
      </w:pPr>
    </w:p>
    <w:p w:rsidR="00D06416" w:rsidRDefault="00D06416" w:rsidP="00D06416">
      <w:pPr>
        <w:pStyle w:val="a3"/>
        <w:ind w:left="360" w:firstLineChars="0" w:firstLine="0"/>
      </w:pPr>
      <w:r>
        <w:rPr>
          <w:rFonts w:hint="eastAsia"/>
        </w:rPr>
        <w:t>软引用可用在缓存上。比如加载大量的文件或图片。如果每用一次就加载一次，会受到硬盘、网络等的限制，影响性能。可如果全加载到内存，又会导致内存不够用，而溢出。</w:t>
      </w:r>
    </w:p>
    <w:p w:rsidR="00D06416" w:rsidRDefault="00D06416" w:rsidP="00D06416">
      <w:pPr>
        <w:pStyle w:val="a3"/>
        <w:ind w:left="360" w:firstLineChars="0" w:firstLine="0"/>
      </w:pPr>
      <w:r>
        <w:rPr>
          <w:rFonts w:hint="eastAsia"/>
        </w:rPr>
        <w:t>软引用就可以很好地解决此问题。将文件图片的缓存对象设置为软引用，当内存足够的时候，程序可以访问缓存，避免读取硬盘影响性能；当内存不够的时候，JVM回收这些缓存对象，避免OOM。</w:t>
      </w:r>
    </w:p>
    <w:p w:rsidR="00296E57" w:rsidRDefault="00296E57" w:rsidP="00D06416">
      <w:pPr>
        <w:pStyle w:val="a3"/>
        <w:ind w:left="360" w:firstLineChars="0" w:firstLine="0"/>
      </w:pPr>
    </w:p>
    <w:p w:rsidR="00296E57" w:rsidRDefault="00296E57" w:rsidP="00296E57">
      <w:pPr>
        <w:pStyle w:val="2"/>
      </w:pPr>
      <w:r>
        <w:rPr>
          <w:rFonts w:hint="eastAsia"/>
        </w:rPr>
        <w:t>ThreadLocal</w:t>
      </w:r>
    </w:p>
    <w:p w:rsidR="00296E57" w:rsidRDefault="00296E57" w:rsidP="00296E57">
      <w:r>
        <w:rPr>
          <w:rFonts w:hint="eastAsia"/>
        </w:rPr>
        <w:t>只要涉及到多线程，就必然要考虑变量的线程安全。有一种全局变量，多个线程都会对其进</w:t>
      </w:r>
      <w:r>
        <w:rPr>
          <w:rFonts w:hint="eastAsia"/>
        </w:rPr>
        <w:lastRenderedPageBreak/>
        <w:t>行操作，为其安全性我们可以采取synchronized、volatile等方式来处理。</w:t>
      </w:r>
    </w:p>
    <w:p w:rsidR="00296E57" w:rsidRDefault="00296E57" w:rsidP="00296E57">
      <w:r>
        <w:rPr>
          <w:rFonts w:hint="eastAsia"/>
        </w:rPr>
        <w:t>还有一种局部变量，它只存活于线程内部，供线程内的函数使用，与其他线程无关，这就要用ThreadLocal。</w:t>
      </w:r>
    </w:p>
    <w:p w:rsidR="00296E57" w:rsidRDefault="00271789" w:rsidP="00296E57">
      <w:r>
        <w:rPr>
          <w:noProof/>
        </w:rPr>
        <w:drawing>
          <wp:inline distT="0" distB="0" distL="0" distR="0" wp14:anchorId="7E952A86" wp14:editId="69A4E126">
            <wp:extent cx="5274310" cy="259397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1789" w:rsidRDefault="00271789" w:rsidP="00296E57">
      <w:r>
        <w:rPr>
          <w:noProof/>
        </w:rPr>
        <w:drawing>
          <wp:inline distT="0" distB="0" distL="0" distR="0" wp14:anchorId="3EA8AB81" wp14:editId="3E51E9DD">
            <wp:extent cx="4361905" cy="1457143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61905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1789" w:rsidRDefault="00271789" w:rsidP="00296E57">
      <w:r>
        <w:rPr>
          <w:noProof/>
        </w:rPr>
        <w:drawing>
          <wp:inline distT="0" distB="0" distL="0" distR="0" wp14:anchorId="03EC71AC" wp14:editId="118A9792">
            <wp:extent cx="2152381" cy="971429"/>
            <wp:effectExtent l="0" t="0" r="635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152381" cy="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727" w:rsidRDefault="00151727" w:rsidP="00296E57">
      <w:r>
        <w:rPr>
          <w:rFonts w:hint="eastAsia"/>
        </w:rPr>
        <w:t>各个线程内的ThreadLocal变量是相互独立的，互不干扰。</w:t>
      </w:r>
    </w:p>
    <w:p w:rsidR="006220E7" w:rsidRDefault="006220E7" w:rsidP="006220E7">
      <w:pPr>
        <w:pStyle w:val="3"/>
      </w:pPr>
      <w:r>
        <w:rPr>
          <w:rFonts w:hint="eastAsia"/>
        </w:rPr>
        <w:t>实现思路1</w:t>
      </w:r>
    </w:p>
    <w:p w:rsidR="006220E7" w:rsidRDefault="006220E7" w:rsidP="006220E7">
      <w:r>
        <w:rPr>
          <w:rFonts w:hint="eastAsia"/>
        </w:rPr>
        <w:t>在每一个ThreadLocal类中构建一个Map，以线程ID为Key，具体的值为Value。如图：</w:t>
      </w:r>
    </w:p>
    <w:p w:rsidR="006220E7" w:rsidRDefault="006220E7" w:rsidP="006220E7">
      <w:r>
        <w:object w:dxaOrig="4771" w:dyaOrig="2881">
          <v:shape id="_x0000_i1035" type="#_x0000_t75" style="width:238.45pt;height:2in" o:ole="">
            <v:imagedata r:id="rId49" o:title=""/>
          </v:shape>
          <o:OLEObject Type="Embed" ProgID="Visio.Drawing.15" ShapeID="_x0000_i1035" DrawAspect="Content" ObjectID="_1578303113" r:id="rId50"/>
        </w:object>
      </w:r>
    </w:p>
    <w:p w:rsidR="006220E7" w:rsidRDefault="006220E7" w:rsidP="006220E7">
      <w:pPr>
        <w:rPr>
          <w:rFonts w:hint="eastAsia"/>
        </w:rPr>
      </w:pPr>
      <w:r>
        <w:rPr>
          <w:rFonts w:hint="eastAsia"/>
        </w:rPr>
        <w:t>JDK早期的实现是如此。</w:t>
      </w:r>
    </w:p>
    <w:p w:rsidR="006220E7" w:rsidRDefault="006220E7" w:rsidP="006220E7">
      <w:pPr>
        <w:pStyle w:val="3"/>
      </w:pPr>
      <w:r>
        <w:rPr>
          <w:rFonts w:hint="eastAsia"/>
        </w:rPr>
        <w:t>实现思路2</w:t>
      </w:r>
    </w:p>
    <w:p w:rsidR="006220E7" w:rsidRDefault="006220E7" w:rsidP="006220E7">
      <w:r>
        <w:rPr>
          <w:rFonts w:hint="eastAsia"/>
        </w:rPr>
        <w:t>每个Thread维护一个</w:t>
      </w:r>
      <w:r w:rsidR="00675B3F">
        <w:rPr>
          <w:rFonts w:hint="eastAsia"/>
        </w:rPr>
        <w:t>ThreadLocal</w:t>
      </w:r>
      <w:r>
        <w:rPr>
          <w:rFonts w:hint="eastAsia"/>
        </w:rPr>
        <w:t>Map</w:t>
      </w:r>
      <w:r w:rsidR="00675B3F">
        <w:rPr>
          <w:rFonts w:hint="eastAsia"/>
        </w:rPr>
        <w:t>，ThreadLocal为Key，具体的值为Value。如图：</w:t>
      </w:r>
    </w:p>
    <w:p w:rsidR="00675B3F" w:rsidRDefault="00675B3F" w:rsidP="006220E7">
      <w:r>
        <w:object w:dxaOrig="4771" w:dyaOrig="2881">
          <v:shape id="_x0000_i1036" type="#_x0000_t75" style="width:238.45pt;height:2in" o:ole="">
            <v:imagedata r:id="rId51" o:title=""/>
          </v:shape>
          <o:OLEObject Type="Embed" ProgID="Visio.Drawing.15" ShapeID="_x0000_i1036" DrawAspect="Content" ObjectID="_1578303114" r:id="rId52"/>
        </w:object>
      </w:r>
    </w:p>
    <w:p w:rsidR="00675B3F" w:rsidRDefault="00675B3F" w:rsidP="006220E7"/>
    <w:p w:rsidR="00675B3F" w:rsidRDefault="00675B3F" w:rsidP="006220E7">
      <w:r>
        <w:rPr>
          <w:rFonts w:hint="eastAsia"/>
        </w:rPr>
        <w:t>这样做好处有：</w:t>
      </w:r>
    </w:p>
    <w:p w:rsidR="00675B3F" w:rsidRDefault="00675B3F" w:rsidP="00675B3F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原来要维护一个大Map，有多少个线程，Map里就要有多少个键值对。比如我们有3个ThreadLocal变量，10个线程，如果要获取数据，就要在一个有10个键值对的Map里查找。</w:t>
      </w:r>
    </w:p>
    <w:p w:rsidR="00675B3F" w:rsidRDefault="00675B3F" w:rsidP="00675B3F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现在则是在10个线程里，维护一个只有3个键值对的Map，查找就快了。</w:t>
      </w:r>
    </w:p>
    <w:p w:rsidR="00675B3F" w:rsidRPr="006220E7" w:rsidRDefault="00675B3F" w:rsidP="00675B3F">
      <w:pPr>
        <w:pStyle w:val="a3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>Thread运行完毕，销毁后，内部的ThreadLocalMap也会一起销毁，节省内存。</w:t>
      </w:r>
      <w:bookmarkStart w:id="0" w:name="_GoBack"/>
      <w:bookmarkEnd w:id="0"/>
    </w:p>
    <w:sectPr w:rsidR="00675B3F" w:rsidRPr="006220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19A0" w:rsidRDefault="005119A0" w:rsidP="00081B4F">
      <w:r>
        <w:separator/>
      </w:r>
    </w:p>
  </w:endnote>
  <w:endnote w:type="continuationSeparator" w:id="0">
    <w:p w:rsidR="005119A0" w:rsidRDefault="005119A0" w:rsidP="00081B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19A0" w:rsidRDefault="005119A0" w:rsidP="00081B4F">
      <w:r>
        <w:separator/>
      </w:r>
    </w:p>
  </w:footnote>
  <w:footnote w:type="continuationSeparator" w:id="0">
    <w:p w:rsidR="005119A0" w:rsidRDefault="005119A0" w:rsidP="00081B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48158C"/>
    <w:multiLevelType w:val="hybridMultilevel"/>
    <w:tmpl w:val="7CD68AD0"/>
    <w:lvl w:ilvl="0" w:tplc="306285F4">
      <w:start w:val="1"/>
      <w:numFmt w:val="decimal"/>
      <w:lvlText w:val="%1）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" w15:restartNumberingAfterBreak="0">
    <w:nsid w:val="117C7623"/>
    <w:multiLevelType w:val="hybridMultilevel"/>
    <w:tmpl w:val="CCE03AF0"/>
    <w:lvl w:ilvl="0" w:tplc="38AA56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084187C"/>
    <w:multiLevelType w:val="hybridMultilevel"/>
    <w:tmpl w:val="2BCEEDB0"/>
    <w:lvl w:ilvl="0" w:tplc="390E2E72">
      <w:start w:val="1"/>
      <w:numFmt w:val="upp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27766BE"/>
    <w:multiLevelType w:val="hybridMultilevel"/>
    <w:tmpl w:val="9124BA42"/>
    <w:lvl w:ilvl="0" w:tplc="2E34D5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6E12DEB"/>
    <w:multiLevelType w:val="hybridMultilevel"/>
    <w:tmpl w:val="28E8D86C"/>
    <w:lvl w:ilvl="0" w:tplc="943C56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1F70B25"/>
    <w:multiLevelType w:val="hybridMultilevel"/>
    <w:tmpl w:val="FA0664C0"/>
    <w:lvl w:ilvl="0" w:tplc="1DACC04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2A94305"/>
    <w:multiLevelType w:val="hybridMultilevel"/>
    <w:tmpl w:val="682249B2"/>
    <w:lvl w:ilvl="0" w:tplc="B282B5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3B156CD"/>
    <w:multiLevelType w:val="hybridMultilevel"/>
    <w:tmpl w:val="2AFA3980"/>
    <w:lvl w:ilvl="0" w:tplc="9702BE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18D6FE6"/>
    <w:multiLevelType w:val="hybridMultilevel"/>
    <w:tmpl w:val="EA1A8A94"/>
    <w:lvl w:ilvl="0" w:tplc="B1AA74D0">
      <w:start w:val="1"/>
      <w:numFmt w:val="decimal"/>
      <w:lvlText w:val="%1）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9" w15:restartNumberingAfterBreak="0">
    <w:nsid w:val="41C2677A"/>
    <w:multiLevelType w:val="hybridMultilevel"/>
    <w:tmpl w:val="ABF45AD0"/>
    <w:lvl w:ilvl="0" w:tplc="5E78957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F7B6A6C"/>
    <w:multiLevelType w:val="hybridMultilevel"/>
    <w:tmpl w:val="671E70C2"/>
    <w:lvl w:ilvl="0" w:tplc="624420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7AF0D8E"/>
    <w:multiLevelType w:val="hybridMultilevel"/>
    <w:tmpl w:val="90FC75A8"/>
    <w:lvl w:ilvl="0" w:tplc="4F387C56">
      <w:start w:val="1"/>
      <w:numFmt w:val="decimal"/>
      <w:lvlText w:val="%1）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2" w15:restartNumberingAfterBreak="0">
    <w:nsid w:val="62E941B5"/>
    <w:multiLevelType w:val="hybridMultilevel"/>
    <w:tmpl w:val="CE1A33B6"/>
    <w:lvl w:ilvl="0" w:tplc="671AB8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56A6237"/>
    <w:multiLevelType w:val="hybridMultilevel"/>
    <w:tmpl w:val="7B168DE2"/>
    <w:lvl w:ilvl="0" w:tplc="9CBA39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5984D4F"/>
    <w:multiLevelType w:val="hybridMultilevel"/>
    <w:tmpl w:val="3D601C5C"/>
    <w:lvl w:ilvl="0" w:tplc="DFB24A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750307F"/>
    <w:multiLevelType w:val="hybridMultilevel"/>
    <w:tmpl w:val="0B18F830"/>
    <w:lvl w:ilvl="0" w:tplc="D6B225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82E6713"/>
    <w:multiLevelType w:val="hybridMultilevel"/>
    <w:tmpl w:val="66B0C5E2"/>
    <w:lvl w:ilvl="0" w:tplc="C0702F1A">
      <w:start w:val="1"/>
      <w:numFmt w:val="decimal"/>
      <w:lvlText w:val="%1）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7" w15:restartNumberingAfterBreak="0">
    <w:nsid w:val="76E50A57"/>
    <w:multiLevelType w:val="hybridMultilevel"/>
    <w:tmpl w:val="6F56AF9C"/>
    <w:lvl w:ilvl="0" w:tplc="CF685C54">
      <w:start w:val="1"/>
      <w:numFmt w:val="decimal"/>
      <w:lvlText w:val="%1）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8" w15:restartNumberingAfterBreak="0">
    <w:nsid w:val="7ABF4BD9"/>
    <w:multiLevelType w:val="hybridMultilevel"/>
    <w:tmpl w:val="E08029FC"/>
    <w:lvl w:ilvl="0" w:tplc="A67A33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7"/>
  </w:num>
  <w:num w:numId="3">
    <w:abstractNumId w:val="8"/>
  </w:num>
  <w:num w:numId="4">
    <w:abstractNumId w:val="0"/>
  </w:num>
  <w:num w:numId="5">
    <w:abstractNumId w:val="11"/>
  </w:num>
  <w:num w:numId="6">
    <w:abstractNumId w:val="16"/>
  </w:num>
  <w:num w:numId="7">
    <w:abstractNumId w:val="9"/>
  </w:num>
  <w:num w:numId="8">
    <w:abstractNumId w:val="1"/>
  </w:num>
  <w:num w:numId="9">
    <w:abstractNumId w:val="10"/>
  </w:num>
  <w:num w:numId="10">
    <w:abstractNumId w:val="15"/>
  </w:num>
  <w:num w:numId="11">
    <w:abstractNumId w:val="14"/>
  </w:num>
  <w:num w:numId="12">
    <w:abstractNumId w:val="12"/>
  </w:num>
  <w:num w:numId="13">
    <w:abstractNumId w:val="4"/>
  </w:num>
  <w:num w:numId="14">
    <w:abstractNumId w:val="2"/>
  </w:num>
  <w:num w:numId="15">
    <w:abstractNumId w:val="3"/>
  </w:num>
  <w:num w:numId="16">
    <w:abstractNumId w:val="7"/>
  </w:num>
  <w:num w:numId="17">
    <w:abstractNumId w:val="13"/>
  </w:num>
  <w:num w:numId="18">
    <w:abstractNumId w:val="5"/>
  </w:num>
  <w:num w:numId="1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2293"/>
    <w:rsid w:val="0000742A"/>
    <w:rsid w:val="00017F51"/>
    <w:rsid w:val="0005158C"/>
    <w:rsid w:val="00071AF1"/>
    <w:rsid w:val="00081B4F"/>
    <w:rsid w:val="00086066"/>
    <w:rsid w:val="0009334A"/>
    <w:rsid w:val="000B1B34"/>
    <w:rsid w:val="00120740"/>
    <w:rsid w:val="00127098"/>
    <w:rsid w:val="00151727"/>
    <w:rsid w:val="001846C3"/>
    <w:rsid w:val="001B4BD0"/>
    <w:rsid w:val="001D10B9"/>
    <w:rsid w:val="001D4CAD"/>
    <w:rsid w:val="001F262D"/>
    <w:rsid w:val="002103ED"/>
    <w:rsid w:val="00221769"/>
    <w:rsid w:val="00232C6E"/>
    <w:rsid w:val="0023655E"/>
    <w:rsid w:val="00237ABE"/>
    <w:rsid w:val="00240B32"/>
    <w:rsid w:val="00271789"/>
    <w:rsid w:val="002815D6"/>
    <w:rsid w:val="00286880"/>
    <w:rsid w:val="002901BB"/>
    <w:rsid w:val="002938B9"/>
    <w:rsid w:val="00296E57"/>
    <w:rsid w:val="002C3509"/>
    <w:rsid w:val="002C6486"/>
    <w:rsid w:val="002D761C"/>
    <w:rsid w:val="002F1211"/>
    <w:rsid w:val="002F1C1E"/>
    <w:rsid w:val="002F3860"/>
    <w:rsid w:val="002F71F3"/>
    <w:rsid w:val="00301953"/>
    <w:rsid w:val="00342D50"/>
    <w:rsid w:val="00364135"/>
    <w:rsid w:val="003672A3"/>
    <w:rsid w:val="00382F86"/>
    <w:rsid w:val="00393E4D"/>
    <w:rsid w:val="00396426"/>
    <w:rsid w:val="003C0F8B"/>
    <w:rsid w:val="003C5191"/>
    <w:rsid w:val="003D0B0C"/>
    <w:rsid w:val="003D5B1D"/>
    <w:rsid w:val="003E00BE"/>
    <w:rsid w:val="003E013F"/>
    <w:rsid w:val="003E50B6"/>
    <w:rsid w:val="00456195"/>
    <w:rsid w:val="00482245"/>
    <w:rsid w:val="004C7D8A"/>
    <w:rsid w:val="005015AF"/>
    <w:rsid w:val="005119A0"/>
    <w:rsid w:val="00513659"/>
    <w:rsid w:val="00537769"/>
    <w:rsid w:val="0054451B"/>
    <w:rsid w:val="00544EE8"/>
    <w:rsid w:val="0055303D"/>
    <w:rsid w:val="00557257"/>
    <w:rsid w:val="00597AC7"/>
    <w:rsid w:val="005B2E3A"/>
    <w:rsid w:val="005C2DD6"/>
    <w:rsid w:val="005E52B6"/>
    <w:rsid w:val="005E78BC"/>
    <w:rsid w:val="006220E7"/>
    <w:rsid w:val="006268F1"/>
    <w:rsid w:val="00627A8F"/>
    <w:rsid w:val="00652557"/>
    <w:rsid w:val="00675B3F"/>
    <w:rsid w:val="006831DF"/>
    <w:rsid w:val="006A4573"/>
    <w:rsid w:val="006C0720"/>
    <w:rsid w:val="006D23C5"/>
    <w:rsid w:val="006D76AC"/>
    <w:rsid w:val="006F2C6D"/>
    <w:rsid w:val="006F3646"/>
    <w:rsid w:val="006F5766"/>
    <w:rsid w:val="006F7F78"/>
    <w:rsid w:val="00713898"/>
    <w:rsid w:val="00714E8D"/>
    <w:rsid w:val="007153BC"/>
    <w:rsid w:val="0071542F"/>
    <w:rsid w:val="007174F9"/>
    <w:rsid w:val="00771E07"/>
    <w:rsid w:val="007D56CA"/>
    <w:rsid w:val="007E0B24"/>
    <w:rsid w:val="007F1C40"/>
    <w:rsid w:val="007F4B54"/>
    <w:rsid w:val="00801177"/>
    <w:rsid w:val="00802FF0"/>
    <w:rsid w:val="00804776"/>
    <w:rsid w:val="00804D0E"/>
    <w:rsid w:val="00831185"/>
    <w:rsid w:val="00834895"/>
    <w:rsid w:val="0083579C"/>
    <w:rsid w:val="00841B43"/>
    <w:rsid w:val="00847C20"/>
    <w:rsid w:val="00856C38"/>
    <w:rsid w:val="008611DF"/>
    <w:rsid w:val="00884F24"/>
    <w:rsid w:val="008A2A2E"/>
    <w:rsid w:val="008A7C72"/>
    <w:rsid w:val="008C1B83"/>
    <w:rsid w:val="008D73CF"/>
    <w:rsid w:val="008F0F04"/>
    <w:rsid w:val="00903875"/>
    <w:rsid w:val="00911B4B"/>
    <w:rsid w:val="00914DCD"/>
    <w:rsid w:val="0092707C"/>
    <w:rsid w:val="0095162C"/>
    <w:rsid w:val="00992855"/>
    <w:rsid w:val="009A5C32"/>
    <w:rsid w:val="009B1C8A"/>
    <w:rsid w:val="009D06B2"/>
    <w:rsid w:val="009D1C02"/>
    <w:rsid w:val="009F7C92"/>
    <w:rsid w:val="00A01082"/>
    <w:rsid w:val="00A131EF"/>
    <w:rsid w:val="00A206F4"/>
    <w:rsid w:val="00A53ABB"/>
    <w:rsid w:val="00A575EF"/>
    <w:rsid w:val="00A71A53"/>
    <w:rsid w:val="00A90AAE"/>
    <w:rsid w:val="00A91828"/>
    <w:rsid w:val="00A92B3A"/>
    <w:rsid w:val="00AA1518"/>
    <w:rsid w:val="00AA71C5"/>
    <w:rsid w:val="00AD5DB7"/>
    <w:rsid w:val="00AE2CB5"/>
    <w:rsid w:val="00B12ACC"/>
    <w:rsid w:val="00B23CA0"/>
    <w:rsid w:val="00B2568B"/>
    <w:rsid w:val="00B40AF5"/>
    <w:rsid w:val="00B42337"/>
    <w:rsid w:val="00B91B3E"/>
    <w:rsid w:val="00BC16D0"/>
    <w:rsid w:val="00BC2257"/>
    <w:rsid w:val="00C14D25"/>
    <w:rsid w:val="00C22431"/>
    <w:rsid w:val="00C52293"/>
    <w:rsid w:val="00C7614E"/>
    <w:rsid w:val="00CC2041"/>
    <w:rsid w:val="00CC568C"/>
    <w:rsid w:val="00CF6226"/>
    <w:rsid w:val="00D0168D"/>
    <w:rsid w:val="00D06416"/>
    <w:rsid w:val="00D33F24"/>
    <w:rsid w:val="00D513F3"/>
    <w:rsid w:val="00D54F19"/>
    <w:rsid w:val="00D64728"/>
    <w:rsid w:val="00DA4197"/>
    <w:rsid w:val="00DB5A2D"/>
    <w:rsid w:val="00DC38CF"/>
    <w:rsid w:val="00DD7511"/>
    <w:rsid w:val="00E22484"/>
    <w:rsid w:val="00E36592"/>
    <w:rsid w:val="00E565A7"/>
    <w:rsid w:val="00E872CB"/>
    <w:rsid w:val="00EA1708"/>
    <w:rsid w:val="00EB2D57"/>
    <w:rsid w:val="00EC1A60"/>
    <w:rsid w:val="00F05905"/>
    <w:rsid w:val="00F23CFA"/>
    <w:rsid w:val="00F27A58"/>
    <w:rsid w:val="00F5008B"/>
    <w:rsid w:val="00F65494"/>
    <w:rsid w:val="00F679FC"/>
    <w:rsid w:val="00F90E47"/>
    <w:rsid w:val="00FB06EC"/>
    <w:rsid w:val="00FB0F41"/>
    <w:rsid w:val="00FB40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9A5963"/>
  <w15:chartTrackingRefBased/>
  <w15:docId w15:val="{9181F24A-015A-40B4-A12B-8947B6C2A2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5229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5229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5162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1365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5229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5229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C52293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081B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81B4F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81B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81B4F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95162C"/>
    <w:rPr>
      <w:b/>
      <w:bCs/>
      <w:sz w:val="32"/>
      <w:szCs w:val="32"/>
    </w:rPr>
  </w:style>
  <w:style w:type="table" w:styleId="a8">
    <w:name w:val="Table Grid"/>
    <w:basedOn w:val="a1"/>
    <w:uiPriority w:val="39"/>
    <w:rsid w:val="00240B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6-5">
    <w:name w:val="Grid Table 6 Colorful Accent 5"/>
    <w:basedOn w:val="a1"/>
    <w:uiPriority w:val="51"/>
    <w:rsid w:val="00240B32"/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40">
    <w:name w:val="标题 4 字符"/>
    <w:basedOn w:val="a0"/>
    <w:link w:val="4"/>
    <w:uiPriority w:val="9"/>
    <w:rsid w:val="0051365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Normal (Web)"/>
    <w:basedOn w:val="a"/>
    <w:uiPriority w:val="99"/>
    <w:semiHidden/>
    <w:unhideWhenUsed/>
    <w:rsid w:val="0028688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a">
    <w:name w:val="Hyperlink"/>
    <w:basedOn w:val="a0"/>
    <w:uiPriority w:val="99"/>
    <w:semiHidden/>
    <w:unhideWhenUsed/>
    <w:rsid w:val="00286880"/>
    <w:rPr>
      <w:color w:val="0000FF"/>
      <w:u w:val="single"/>
    </w:rPr>
  </w:style>
  <w:style w:type="character" w:styleId="ab">
    <w:name w:val="Strong"/>
    <w:basedOn w:val="a0"/>
    <w:uiPriority w:val="22"/>
    <w:qFormat/>
    <w:rsid w:val="0028688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749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334115">
          <w:blockQuote w:val="1"/>
          <w:marLeft w:val="0"/>
          <w:marRight w:val="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237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image" Target="media/image17.emf"/><Relationship Id="rId39" Type="http://schemas.openxmlformats.org/officeDocument/2006/relationships/image" Target="media/image25.png"/><Relationship Id="rId21" Type="http://schemas.openxmlformats.org/officeDocument/2006/relationships/image" Target="media/image13.png"/><Relationship Id="rId34" Type="http://schemas.openxmlformats.org/officeDocument/2006/relationships/image" Target="media/image21.emf"/><Relationship Id="rId42" Type="http://schemas.openxmlformats.org/officeDocument/2006/relationships/image" Target="media/image27.emf"/><Relationship Id="rId47" Type="http://schemas.openxmlformats.org/officeDocument/2006/relationships/image" Target="media/image30.png"/><Relationship Id="rId50" Type="http://schemas.openxmlformats.org/officeDocument/2006/relationships/package" Target="embeddings/Microsoft_Visio___10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package" Target="embeddings/Microsoft_Visio___3.vsdx"/><Relationship Id="rId11" Type="http://schemas.openxmlformats.org/officeDocument/2006/relationships/image" Target="media/image4.png"/><Relationship Id="rId24" Type="http://schemas.openxmlformats.org/officeDocument/2006/relationships/image" Target="media/image16.emf"/><Relationship Id="rId32" Type="http://schemas.openxmlformats.org/officeDocument/2006/relationships/image" Target="media/image20.emf"/><Relationship Id="rId37" Type="http://schemas.openxmlformats.org/officeDocument/2006/relationships/image" Target="media/image23.png"/><Relationship Id="rId40" Type="http://schemas.openxmlformats.org/officeDocument/2006/relationships/image" Target="media/image26.emf"/><Relationship Id="rId45" Type="http://schemas.openxmlformats.org/officeDocument/2006/relationships/package" Target="embeddings/Microsoft_Visio___9.vsdx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__4.vsdx"/><Relationship Id="rId44" Type="http://schemas.openxmlformats.org/officeDocument/2006/relationships/image" Target="media/image28.emf"/><Relationship Id="rId52" Type="http://schemas.openxmlformats.org/officeDocument/2006/relationships/package" Target="embeddings/Microsoft_Visio___1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4.jpg"/><Relationship Id="rId27" Type="http://schemas.openxmlformats.org/officeDocument/2006/relationships/package" Target="embeddings/Microsoft_Visio___2.vsdx"/><Relationship Id="rId30" Type="http://schemas.openxmlformats.org/officeDocument/2006/relationships/image" Target="media/image19.emf"/><Relationship Id="rId35" Type="http://schemas.openxmlformats.org/officeDocument/2006/relationships/package" Target="embeddings/Microsoft_Visio___6.vsdx"/><Relationship Id="rId43" Type="http://schemas.openxmlformats.org/officeDocument/2006/relationships/package" Target="embeddings/Microsoft_Visio___8.vsdx"/><Relationship Id="rId48" Type="http://schemas.openxmlformats.org/officeDocument/2006/relationships/image" Target="media/image31.png"/><Relationship Id="rId8" Type="http://schemas.openxmlformats.org/officeDocument/2006/relationships/image" Target="media/image1.png"/><Relationship Id="rId51" Type="http://schemas.openxmlformats.org/officeDocument/2006/relationships/image" Target="media/image33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package" Target="embeddings/Microsoft_Visio___1.vsdx"/><Relationship Id="rId33" Type="http://schemas.openxmlformats.org/officeDocument/2006/relationships/package" Target="embeddings/Microsoft_Visio___5.vsdx"/><Relationship Id="rId38" Type="http://schemas.openxmlformats.org/officeDocument/2006/relationships/image" Target="media/image24.png"/><Relationship Id="rId46" Type="http://schemas.openxmlformats.org/officeDocument/2006/relationships/image" Target="media/image29.png"/><Relationship Id="rId20" Type="http://schemas.openxmlformats.org/officeDocument/2006/relationships/image" Target="media/image12.png"/><Relationship Id="rId41" Type="http://schemas.openxmlformats.org/officeDocument/2006/relationships/package" Target="embeddings/Microsoft_Visio___7.vsdx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8.emf"/><Relationship Id="rId36" Type="http://schemas.openxmlformats.org/officeDocument/2006/relationships/image" Target="media/image22.png"/><Relationship Id="rId49" Type="http://schemas.openxmlformats.org/officeDocument/2006/relationships/image" Target="media/image3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BBFFCA-5133-421E-8DE6-BEFF9748DC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07</TotalTime>
  <Pages>29</Pages>
  <Words>2710</Words>
  <Characters>15450</Characters>
  <Application>Microsoft Office Word</Application>
  <DocSecurity>0</DocSecurity>
  <Lines>128</Lines>
  <Paragraphs>36</Paragraphs>
  <ScaleCrop>false</ScaleCrop>
  <Company/>
  <LinksUpToDate>false</LinksUpToDate>
  <CharactersWithSpaces>18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鹏</dc:creator>
  <cp:keywords/>
  <dc:description/>
  <cp:lastModifiedBy>刘鹏</cp:lastModifiedBy>
  <cp:revision>83</cp:revision>
  <dcterms:created xsi:type="dcterms:W3CDTF">2017-08-23T01:35:00Z</dcterms:created>
  <dcterms:modified xsi:type="dcterms:W3CDTF">2018-01-24T04:45:00Z</dcterms:modified>
</cp:coreProperties>
</file>